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2F6276">
        <w:rPr>
          <w:rFonts w:ascii="楷体" w:eastAsia="楷体" w:hAnsi="楷体" w:hint="eastAsia"/>
        </w:rPr>
        <w:t>代码中的单词之间有更强的依赖关系和</w:t>
      </w:r>
      <w:r w:rsidR="004565F3" w:rsidRPr="00346B96">
        <w:rPr>
          <w:rFonts w:ascii="楷体" w:eastAsia="楷体" w:hAnsi="楷体" w:hint="eastAsia"/>
        </w:rPr>
        <w:t>逻辑结构</w:t>
      </w:r>
      <w:r w:rsidR="00CA2DF2">
        <w:rPr>
          <w:rFonts w:ascii="楷体" w:eastAsia="楷体" w:hAnsi="楷体" w:hint="eastAsia"/>
        </w:rPr>
        <w:t>。因此</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CE4447">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1C11A0">
        <w:rPr>
          <w:rFonts w:ascii="楷体" w:eastAsia="楷体" w:hAnsi="楷体"/>
        </w:rPr>
        <w:t xml:space="preserve"> and </w:t>
      </w:r>
      <w:r w:rsidR="002523A1">
        <w:rPr>
          <w:rFonts w:ascii="楷体" w:eastAsia="楷体" w:hAnsi="楷体"/>
        </w:rPr>
        <w:t>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w:t>
      </w:r>
      <w:r w:rsidR="001C11A0">
        <w:rPr>
          <w:rFonts w:ascii="楷体" w:eastAsia="楷体" w:hAnsi="楷体" w:hint="eastAsia"/>
        </w:rPr>
        <w:t>(</w:t>
      </w:r>
      <w:proofErr w:type="spellStart"/>
      <w:r w:rsidR="001C11A0">
        <w:rPr>
          <w:rFonts w:ascii="楷体" w:eastAsia="楷体" w:hAnsi="楷体"/>
        </w:rPr>
        <w:t>biRNN</w:t>
      </w:r>
      <w:proofErr w:type="spellEnd"/>
      <w:r w:rsidR="001C11A0">
        <w:rPr>
          <w:rFonts w:ascii="楷体" w:eastAsia="楷体" w:hAnsi="楷体"/>
        </w:rPr>
        <w:t>, bidirectional recurrent neural network)</w:t>
      </w:r>
      <w:r w:rsidR="00F0314F" w:rsidRPr="00346B96">
        <w:rPr>
          <w:rFonts w:ascii="楷体" w:eastAsia="楷体" w:hAnsi="楷体" w:hint="eastAsia"/>
        </w:rPr>
        <w:t>对代码块之间的序列信息进行提取</w:t>
      </w:r>
      <w:r w:rsidR="002523A1">
        <w:rPr>
          <w:rFonts w:ascii="楷体" w:eastAsia="楷体" w:hAnsi="楷体" w:hint="eastAsia"/>
        </w:rPr>
        <w:t>，借助代码分类任务训练模型，拟合编码器内部参数</w:t>
      </w:r>
      <w:r w:rsidR="003501D5">
        <w:rPr>
          <w:rFonts w:ascii="楷体" w:eastAsia="楷体" w:hAnsi="楷体" w:hint="eastAsia"/>
        </w:rPr>
        <w:t>。</w:t>
      </w:r>
      <w:r w:rsidR="002F6276">
        <w:rPr>
          <w:rFonts w:ascii="楷体" w:eastAsia="楷体" w:hAnsi="楷体" w:hint="eastAsia"/>
        </w:rPr>
        <w:t>之后利用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ies of neural network has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split AST into a sequence of small trees with logical information, then us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9F33C0">
        <w:rPr>
          <w:rFonts w:cs="Times New Roman"/>
          <w:sz w:val="15"/>
          <w:szCs w:val="15"/>
        </w:rPr>
        <w:t xml:space="preserve"> We use the code classification 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w:t>
      </w:r>
      <w:r>
        <w:rPr>
          <w:rFonts w:hint="eastAsia"/>
        </w:rPr>
        <w:t>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w:t>
      </w:r>
      <w:r w:rsidR="00E2688B">
        <w:rPr>
          <w:rFonts w:hint="eastAsia"/>
        </w:rPr>
        <w:lastRenderedPageBreak/>
        <w:t>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DA22F5">
        <w:rPr>
          <w:rFonts w:hint="eastAsia"/>
        </w:rPr>
        <w:t>简单的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任务当中。</w:t>
      </w:r>
      <w:r w:rsidR="003444A5">
        <w:rPr>
          <w:rFonts w:hint="eastAsia"/>
        </w:rPr>
        <w:t>尽管代码和自然语言有很多共性的特征，</w:t>
      </w:r>
      <w:r w:rsidR="005378F2">
        <w:rPr>
          <w:rFonts w:hint="eastAsia"/>
        </w:rPr>
        <w:t>都是由一系列单词组成且都能表示成语法树的形式，然而</w:t>
      </w:r>
      <w:r w:rsidR="003444A5">
        <w:rPr>
          <w:rFonts w:hint="eastAsia"/>
        </w:rPr>
        <w:t>代码有许多自己专有的特性，代码具有更强的逻辑结构，有自定义的标志符，标志符之间存在长距离依赖。因此</w:t>
      </w:r>
      <w:r w:rsidR="00CE6A25">
        <w:rPr>
          <w:rFonts w:hint="eastAsia"/>
        </w:rPr>
        <w:t>，简单地将代码视作自然语言进行处理必然会造成严重的信息丢失。为了使模型更适用于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7A7DBA">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7A7DBA">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7A7DBA">
      <w:pPr>
        <w:pStyle w:val="a3"/>
        <w:numPr>
          <w:ilvl w:val="0"/>
          <w:numId w:val="2"/>
        </w:numPr>
        <w:ind w:firstLineChars="0"/>
      </w:pPr>
      <w:r>
        <w:rPr>
          <w:rFonts w:hint="eastAsia"/>
        </w:rPr>
        <w:t>规则的制定往往是面向特定任务的，可迁移性差。</w:t>
      </w:r>
    </w:p>
    <w:p w:rsidR="0040182D" w:rsidRPr="005B63C5" w:rsidRDefault="005B63C5" w:rsidP="005B63C5">
      <w:pPr>
        <w:ind w:firstLine="360"/>
      </w:pPr>
      <w:r>
        <w:rPr>
          <w:rFonts w:hint="eastAsia"/>
        </w:rPr>
        <w:t>因此结合深度学习强大的自动特征提取能力以及代码所独具的特性来解决软件工程领域的各项问题便</w:t>
      </w:r>
      <w:r w:rsidR="00033F59">
        <w:rPr>
          <w:rFonts w:hint="eastAsia"/>
        </w:rPr>
        <w:t>成</w:t>
      </w:r>
      <w:r>
        <w:rPr>
          <w:rFonts w:hint="eastAsia"/>
        </w:rPr>
        <w:t>了近</w:t>
      </w:r>
      <w:r w:rsidR="00112E41">
        <w:rPr>
          <w:rFonts w:hint="eastAsia"/>
        </w:rPr>
        <w:t>几</w:t>
      </w:r>
      <w:r w:rsidR="00033F59">
        <w:rPr>
          <w:rFonts w:hint="eastAsia"/>
        </w:rPr>
        <w:t>年软件工程领域的一个主要研究方法</w:t>
      </w:r>
      <w:r>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4844F3">
        <w:rPr>
          <w:rFonts w:hint="eastAsia"/>
        </w:rPr>
        <w:t>A</w:t>
      </w:r>
      <w:r w:rsidR="004844F3">
        <w:t>ST</w:t>
      </w:r>
      <w:r w:rsidR="004844F3">
        <w:rPr>
          <w:rFonts w:hint="eastAsia"/>
        </w:rPr>
        <w:t>中</w:t>
      </w:r>
      <w:r w:rsidR="004765FE">
        <w:rPr>
          <w:rFonts w:hint="eastAsia"/>
        </w:rPr>
        <w:t>定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BA5C22">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w:t>
      </w:r>
      <w:r w:rsidR="00715EE0">
        <w:rPr>
          <w:rFonts w:hint="eastAsia"/>
        </w:rPr>
        <w:t>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w:t>
      </w:r>
      <w:r w:rsidR="002146DA">
        <w:rPr>
          <w:rFonts w:hint="eastAsia"/>
        </w:rPr>
        <w:t>所带来的</w:t>
      </w:r>
      <w:r w:rsidR="007E1CC0">
        <w:rPr>
          <w:rFonts w:hint="eastAsia"/>
        </w:rPr>
        <w:t>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sidR="00113178">
        <w:rPr>
          <w:rFonts w:hint="eastAsia"/>
        </w:rPr>
        <w:t>这</w:t>
      </w:r>
      <w:r w:rsidR="00491E81">
        <w:rPr>
          <w:rFonts w:hint="eastAsia"/>
        </w:rPr>
        <w:t>4</w:t>
      </w:r>
      <w:r w:rsidR="00491E81">
        <w:rPr>
          <w:rFonts w:hint="eastAsia"/>
        </w:rPr>
        <w:t>个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88693C">
        <w:rPr>
          <w:rFonts w:hint="eastAsia"/>
        </w:rPr>
        <w:t>代码向量。</w:t>
      </w:r>
      <w:r w:rsidR="00E436E2">
        <w:rPr>
          <w:rFonts w:hint="eastAsia"/>
        </w:rPr>
        <w:t>我们</w:t>
      </w:r>
      <w:r w:rsidR="00D76622">
        <w:rPr>
          <w:rFonts w:hint="eastAsia"/>
        </w:rPr>
        <w:t>使用上述方法在代码分</w:t>
      </w:r>
      <w:r w:rsidR="00D76622">
        <w:rPr>
          <w:rFonts w:hint="eastAsia"/>
        </w:rPr>
        <w:lastRenderedPageBreak/>
        <w:t>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越相似，代码向量彼此之间的几何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0757AD">
        <w:rPr>
          <w:rFonts w:hint="eastAsia"/>
        </w:rPr>
        <w:t>编程网站上选取的</w:t>
      </w:r>
      <w:r w:rsidR="00830627">
        <w:rPr>
          <w:rFonts w:hint="eastAsia"/>
        </w:rPr>
        <w:t>1</w:t>
      </w:r>
      <w:r w:rsidR="00830627">
        <w:t>00</w:t>
      </w:r>
      <w:r w:rsidR="002146DA">
        <w:rPr>
          <w:rFonts w:hint="eastAsia"/>
        </w:rPr>
        <w:t>个编程题，每个编程题对应两个题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w:t>
      </w:r>
      <w:r w:rsidR="00AF3D5E">
        <w:rPr>
          <w:rFonts w:hint="eastAsia"/>
        </w:rPr>
        <w:t>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137B8C">
        <w:t>l</w:t>
      </w:r>
      <w:r w:rsidR="00BA772E">
        <w:rPr>
          <w:rFonts w:hint="eastAsia"/>
        </w:rPr>
        <w:t>eetcode</w:t>
      </w:r>
      <w:proofErr w:type="spellEnd"/>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proofErr w:type="spellStart"/>
      <w:r w:rsidR="00965FF4">
        <w:rPr>
          <w:rFonts w:hint="eastAsia"/>
        </w:rPr>
        <w:t>srcml</w:t>
      </w:r>
      <w:proofErr w:type="spellEnd"/>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训练更多的数据</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D952F5" w:rsidRDefault="00546BEB" w:rsidP="00D952F5">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w:t>
      </w:r>
    </w:p>
    <w:p w:rsidR="00D952F5" w:rsidRDefault="00D952F5" w:rsidP="00D952F5">
      <w:pPr>
        <w:sectPr w:rsidR="00D952F5" w:rsidSect="001048F5">
          <w:type w:val="continuous"/>
          <w:pgSz w:w="11906" w:h="16838"/>
          <w:pgMar w:top="1440" w:right="1800" w:bottom="1440" w:left="1800" w:header="851" w:footer="992" w:gutter="0"/>
          <w:cols w:num="2" w:space="425"/>
          <w:docGrid w:type="lines" w:linePitch="312"/>
        </w:sectPr>
      </w:pPr>
    </w:p>
    <w:p w:rsidR="00D952F5" w:rsidRDefault="00D952F5" w:rsidP="00D952F5">
      <w:pPr>
        <w:rPr>
          <w:rFonts w:hint="eastAsia"/>
        </w:rPr>
      </w:pPr>
      <w:r>
        <w:rPr>
          <w:noProof/>
        </w:rPr>
        <w:lastRenderedPageBreak/>
        <w:drawing>
          <wp:inline distT="0" distB="0" distL="0" distR="0">
            <wp:extent cx="5413175" cy="1217245"/>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49712" cy="1247948"/>
                    </a:xfrm>
                    <a:prstGeom prst="rect">
                      <a:avLst/>
                    </a:prstGeom>
                    <a:noFill/>
                    <a:ln>
                      <a:noFill/>
                    </a:ln>
                  </pic:spPr>
                </pic:pic>
              </a:graphicData>
            </a:graphic>
          </wp:inline>
        </w:drawing>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Pr="00D952F5" w:rsidRDefault="00D952F5" w:rsidP="00D952F5">
      <w:pPr>
        <w:pStyle w:val="ae"/>
      </w:pPr>
      <w:r w:rsidRPr="00D952F5">
        <w:t xml:space="preserve">Fig1:(a)context information extraction (b) </w:t>
      </w:r>
      <w:r w:rsidRPr="00D952F5">
        <w:rPr>
          <w:rFonts w:hint="eastAsia"/>
        </w:rPr>
        <w:t>node</w:t>
      </w:r>
      <w:r w:rsidRPr="00D952F5">
        <w:t xml:space="preserve"> embedding training model</w:t>
      </w:r>
    </w:p>
    <w:p w:rsidR="00D952F5" w:rsidRDefault="00D952F5" w:rsidP="00C70BBB">
      <w:pPr>
        <w:rPr>
          <w:rFonts w:hint="eastAsia"/>
        </w:rPr>
        <w:sectPr w:rsidR="00D952F5" w:rsidSect="00D952F5">
          <w:type w:val="continuous"/>
          <w:pgSz w:w="11906" w:h="16838"/>
          <w:pgMar w:top="1440" w:right="1800" w:bottom="1440" w:left="1800" w:header="851" w:footer="992" w:gutter="0"/>
          <w:cols w:space="425"/>
          <w:docGrid w:type="lines" w:linePitch="312"/>
        </w:sectPr>
      </w:pPr>
    </w:p>
    <w:p w:rsidR="00D952F5" w:rsidRPr="00D952F5" w:rsidRDefault="00D952F5" w:rsidP="00C70BBB">
      <w:pPr>
        <w:rPr>
          <w:rFonts w:hint="eastAsia"/>
        </w:rPr>
      </w:pPr>
    </w:p>
    <w:p w:rsidR="00463D74" w:rsidRDefault="00C70BBB" w:rsidP="00D952F5">
      <w:r>
        <w:rPr>
          <w:rFonts w:hint="eastAsia"/>
        </w:rPr>
        <w:t>下探测子孙节点的深度设置为</w:t>
      </w:r>
      <w:r>
        <w:rPr>
          <w:rFonts w:hint="eastAsia"/>
        </w:rPr>
        <w:t>2</w:t>
      </w:r>
      <w:r>
        <w:rPr>
          <w:rFonts w:hint="eastAsia"/>
        </w:rPr>
        <w:t>，因此得到祖先节</w:t>
      </w:r>
      <w:r w:rsidR="00C511DF">
        <w:rPr>
          <w:rFonts w:hint="eastAsia"/>
        </w:rPr>
        <w:t>点情景信息</w:t>
      </w:r>
      <w:r w:rsidR="00C511DF">
        <w:rPr>
          <w:rFonts w:hint="eastAsia"/>
        </w:rPr>
        <w:t>a</w:t>
      </w:r>
      <w:r w:rsidR="00C511DF">
        <w:rPr>
          <w:rFonts w:hint="eastAsia"/>
        </w:rPr>
        <w:t>，兄弟节点情景信息</w:t>
      </w:r>
      <w:r w:rsidR="00C511DF">
        <w:rPr>
          <w:rFonts w:hint="eastAsia"/>
        </w:rPr>
        <w:t>c</w:t>
      </w:r>
      <w:r w:rsidR="00C511DF">
        <w:rPr>
          <w:rFonts w:hint="eastAsia"/>
        </w:rPr>
        <w:t>，以及子孙节点情景信息（</w:t>
      </w:r>
      <w:proofErr w:type="spellStart"/>
      <w:r w:rsidR="00C511DF">
        <w:rPr>
          <w:rFonts w:hint="eastAsia"/>
        </w:rPr>
        <w:t>d</w:t>
      </w:r>
      <w:r w:rsidR="00C511DF">
        <w:t>,e,f,g,h</w:t>
      </w:r>
      <w:proofErr w:type="spellEnd"/>
      <w:r w:rsidR="00C511DF">
        <w:rPr>
          <w:rFonts w:hint="eastAsia"/>
        </w:rPr>
        <w:t>）。在模型的训练过程中，首先我们使用正太分布对词汇表矩阵进行初始化，得到矩阵</w:t>
      </w:r>
      <w:r w:rsidR="004E0502" w:rsidRPr="00025957">
        <w:rPr>
          <w:position w:val="-4"/>
        </w:rPr>
        <w:object w:dxaOrig="7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77" type="#_x0000_t75" style="width:35.1pt;height:12.05pt" o:ole="">
            <v:imagedata r:id="rId9" o:title=""/>
          </v:shape>
          <o:OLEObject Type="Embed" ProgID="Equation.DSMT4" ShapeID="_x0000_i2477" DrawAspect="Content" ObjectID="_1649858029" r:id="rId10"/>
        </w:object>
      </w:r>
      <w:r w:rsidR="00C511DF">
        <w:rPr>
          <w:rFonts w:hint="eastAsia"/>
        </w:rPr>
        <w:t>，其中</w:t>
      </w:r>
      <w:r w:rsidR="00C511DF" w:rsidRPr="003F3855">
        <w:rPr>
          <w:position w:val="-6"/>
        </w:rPr>
        <w:object w:dxaOrig="108" w:dyaOrig="176">
          <v:shape id="_x0000_i2333" type="#_x0000_t75" style="width:5.85pt;height:9.85pt" o:ole="">
            <v:imagedata r:id="rId11" o:title=""/>
          </v:shape>
          <o:OLEObject Type="Embed" ProgID="Equation.Ribbit" ShapeID="_x0000_i2333" DrawAspect="Content" ObjectID="_1649858030" r:id="rId12"/>
        </w:object>
      </w:r>
      <w:r w:rsidR="00C511DF">
        <w:rPr>
          <w:rFonts w:hint="eastAsia"/>
        </w:rPr>
        <w:t>表示词汇表的大小，</w:t>
      </w:r>
      <w:r w:rsidR="004E0502" w:rsidRPr="004E0502">
        <w:rPr>
          <w:position w:val="-8"/>
        </w:rPr>
        <w:object w:dxaOrig="200" w:dyaOrig="260">
          <v:shape id="_x0000_i2498" type="#_x0000_t75" style="width:9.85pt;height:13.15pt" o:ole="">
            <v:imagedata r:id="rId13" o:title=""/>
          </v:shape>
          <o:OLEObject Type="Embed" ProgID="Equation.DSMT4" ShapeID="_x0000_i2498" DrawAspect="Content" ObjectID="_1649858031" r:id="rId14"/>
        </w:object>
      </w:r>
      <w:r w:rsidR="00C511DF">
        <w:rPr>
          <w:rFonts w:hint="eastAsia"/>
        </w:rPr>
        <w:t>表示</w:t>
      </w:r>
      <w:r w:rsidR="00F4052A">
        <w:rPr>
          <w:noProof/>
        </w:rPr>
        <w:drawing>
          <wp:anchor distT="0" distB="0" distL="114300" distR="114300" simplePos="0" relativeHeight="251661312" behindDoc="0" locked="0" layoutInCell="1" allowOverlap="1" wp14:anchorId="6551BC98" wp14:editId="0BBCEEC9">
            <wp:simplePos x="0" y="0"/>
            <wp:positionH relativeFrom="column">
              <wp:posOffset>3181208</wp:posOffset>
            </wp:positionH>
            <wp:positionV relativeFrom="paragraph">
              <wp:posOffset>286423</wp:posOffset>
            </wp:positionV>
            <wp:extent cx="1900837" cy="2626918"/>
            <wp:effectExtent l="0" t="0" r="4445" b="254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900837" cy="2626918"/>
                    </a:xfrm>
                    <a:prstGeom prst="rect">
                      <a:avLst/>
                    </a:prstGeom>
                  </pic:spPr>
                </pic:pic>
              </a:graphicData>
            </a:graphic>
            <wp14:sizeRelH relativeFrom="page">
              <wp14:pctWidth>0</wp14:pctWidth>
            </wp14:sizeRelH>
            <wp14:sizeRelV relativeFrom="page">
              <wp14:pctHeight>0</wp14:pctHeight>
            </wp14:sizeRelV>
          </wp:anchor>
        </w:drawing>
      </w:r>
      <w:r w:rsidR="003713A7">
        <w:rPr>
          <w:rFonts w:hint="eastAsia"/>
        </w:rPr>
        <w:t>词向</w:t>
      </w:r>
      <w:r w:rsidR="00C511DF">
        <w:rPr>
          <w:rFonts w:hint="eastAsia"/>
        </w:rPr>
        <w:t>量的维度。模型的输入时分为两部分，情景节点以及当前节点在词汇表中的索引，</w:t>
      </w:r>
      <w:r w:rsidR="003F3855">
        <w:rPr>
          <w:rFonts w:hint="eastAsia"/>
        </w:rPr>
        <w:t>其中</w:t>
      </w:r>
      <w:bookmarkStart w:id="0" w:name="MTBlankEqn"/>
      <w:r w:rsidR="005F0870" w:rsidRPr="005F0870">
        <w:rPr>
          <w:position w:val="-6"/>
        </w:rPr>
        <w:object w:dxaOrig="160" w:dyaOrig="200">
          <v:shape id="_x0000_i2584" type="#_x0000_t75" style="width:8.05pt;height:9.85pt" o:ole="">
            <v:imagedata r:id="rId16" o:title=""/>
          </v:shape>
          <o:OLEObject Type="Embed" ProgID="Equation.DSMT4" ShapeID="_x0000_i2584" DrawAspect="Content" ObjectID="_1649858032" r:id="rId17"/>
        </w:object>
      </w:r>
      <w:bookmarkEnd w:id="0"/>
      <w:r w:rsidR="003F3855">
        <w:rPr>
          <w:rFonts w:hint="eastAsia"/>
        </w:rPr>
        <w:t>表示词汇表的大小，</w:t>
      </w:r>
      <w:r w:rsidR="004E0502" w:rsidRPr="004E0502">
        <w:rPr>
          <w:position w:val="-8"/>
        </w:rPr>
        <w:object w:dxaOrig="200" w:dyaOrig="260">
          <v:shape id="_x0000_i2505" type="#_x0000_t75" style="width:9.85pt;height:13.15pt" o:ole="">
            <v:imagedata r:id="rId18" o:title=""/>
          </v:shape>
          <o:OLEObject Type="Embed" ProgID="Equation.DSMT4" ShapeID="_x0000_i2505" DrawAspect="Content" ObjectID="_1649858033" r:id="rId19"/>
        </w:object>
      </w:r>
      <w:r w:rsidR="004E0502">
        <w:rPr>
          <w:rFonts w:hint="eastAsia"/>
        </w:rPr>
        <w:t>表示词向量的维度。模型的输入</w:t>
      </w:r>
      <w:r w:rsidR="003F3855">
        <w:rPr>
          <w:rFonts w:hint="eastAsia"/>
        </w:rPr>
        <w:t>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4B4260" w:rsidP="002E026E">
      <w:pPr>
        <w:jc w:val="center"/>
      </w:pPr>
      <w:r w:rsidRPr="004B4260">
        <w:rPr>
          <w:position w:val="-58"/>
        </w:rPr>
        <w:object w:dxaOrig="1900" w:dyaOrig="1060">
          <v:shape id="_x0000_i1679" type="#_x0000_t75" style="width:95.05pt;height:53pt" o:ole="">
            <v:imagedata r:id="rId20" o:title=""/>
          </v:shape>
          <o:OLEObject Type="Embed" ProgID="Equation.DSMT4" ShapeID="_x0000_i1679" DrawAspect="Content" ObjectID="_1649858034" r:id="rId21"/>
        </w:object>
      </w:r>
      <w:r w:rsidR="002E026E">
        <w:t xml:space="preserve"> </w:t>
      </w:r>
    </w:p>
    <w:p w:rsidR="002E026E" w:rsidRDefault="003F3855" w:rsidP="002E026E">
      <w:r w:rsidRPr="002E026E">
        <w:rPr>
          <w:rFonts w:hint="eastAsia"/>
        </w:rPr>
        <w:t>其中</w:t>
      </w:r>
      <w:r w:rsidR="0068338D" w:rsidRPr="0068338D">
        <w:rPr>
          <w:position w:val="-8"/>
        </w:rPr>
        <w:object w:dxaOrig="660" w:dyaOrig="260">
          <v:shape id="_x0000_i1032" type="#_x0000_t75" style="width:32.9pt;height:13.15pt" o:ole="">
            <v:imagedata r:id="rId22" o:title=""/>
          </v:shape>
          <o:OLEObject Type="Embed" ProgID="Equation.DSMT4" ShapeID="_x0000_i1032" DrawAspect="Content" ObjectID="_1649858035" r:id="rId23"/>
        </w:object>
      </w:r>
      <w:r w:rsidR="00641354">
        <w:rPr>
          <w:rFonts w:hint="eastAsia"/>
        </w:rPr>
        <w:t>，</w:t>
      </w:r>
      <w:r w:rsidR="0068338D" w:rsidRPr="0068338D">
        <w:rPr>
          <w:position w:val="-6"/>
        </w:rPr>
        <w:object w:dxaOrig="180" w:dyaOrig="240">
          <v:shape id="_x0000_i1033" type="#_x0000_t75" style="width:9.15pt;height:11.7pt" o:ole="">
            <v:imagedata r:id="rId24" o:title=""/>
          </v:shape>
          <o:OLEObject Type="Embed" ProgID="Equation.DSMT4" ShapeID="_x0000_i1033" DrawAspect="Content" ObjectID="_1649858036" r:id="rId25"/>
        </w:object>
      </w:r>
      <w:r w:rsidR="005F1B0D" w:rsidRPr="002E026E">
        <w:rPr>
          <w:rFonts w:hint="eastAsia"/>
        </w:rPr>
        <w:t>表示经过隐层后得到的输出向量，</w:t>
      </w:r>
    </w:p>
    <w:p w:rsidR="0068338D" w:rsidRDefault="0068338D" w:rsidP="0068338D">
      <w:pPr>
        <w:pStyle w:val="MTDisplayEquation"/>
      </w:pPr>
      <w:r w:rsidRPr="0068338D">
        <w:rPr>
          <w:position w:val="-10"/>
        </w:rPr>
        <w:object w:dxaOrig="700" w:dyaOrig="300">
          <v:shape id="_x0000_i2276" type="#_x0000_t75" style="width:35.1pt;height:15pt" o:ole="">
            <v:imagedata r:id="rId26" o:title=""/>
          </v:shape>
          <o:OLEObject Type="Embed" ProgID="Equation.DSMT4" ShapeID="_x0000_i2276" DrawAspect="Content" ObjectID="_1649858037" r:id="rId27"/>
        </w:object>
      </w:r>
      <w:r w:rsidR="005F1B0D">
        <w:rPr>
          <w:rFonts w:hint="eastAsia"/>
        </w:rPr>
        <w:t>是隐层的权值矩阵，用来将维度是</w:t>
      </w:r>
      <w:r w:rsidRPr="0068338D">
        <w:rPr>
          <w:position w:val="-8"/>
        </w:rPr>
        <w:object w:dxaOrig="200" w:dyaOrig="260">
          <v:shape id="_x0000_i1035" type="#_x0000_t75" style="width:9.85pt;height:13.15pt" o:ole="">
            <v:imagedata r:id="rId28" o:title=""/>
          </v:shape>
          <o:OLEObject Type="Embed" ProgID="Equation.DSMT4" ShapeID="_x0000_i1035" DrawAspect="Content" ObjectID="_1649858038" r:id="rId29"/>
        </w:object>
      </w:r>
      <w:r w:rsidR="005F1B0D">
        <w:rPr>
          <w:rFonts w:hint="eastAsia"/>
        </w:rPr>
        <w:t>的向量映射成</w:t>
      </w:r>
      <w:r w:rsidRPr="0068338D">
        <w:rPr>
          <w:position w:val="-6"/>
        </w:rPr>
        <w:object w:dxaOrig="180" w:dyaOrig="240">
          <v:shape id="_x0000_i1036" type="#_x0000_t75" style="width:9.15pt;height:11.7pt" o:ole="">
            <v:imagedata r:id="rId30" o:title=""/>
          </v:shape>
          <o:OLEObject Type="Embed" ProgID="Equation.DSMT4" ShapeID="_x0000_i1036" DrawAspect="Content" ObjectID="_1649858039" r:id="rId31"/>
        </w:object>
      </w:r>
      <w:r w:rsidR="005F1B0D">
        <w:rPr>
          <w:rFonts w:hint="eastAsia"/>
        </w:rPr>
        <w:t>维向量</w:t>
      </w:r>
      <w:r w:rsidR="00A63346">
        <w:rPr>
          <w:rFonts w:hint="eastAsia"/>
        </w:rPr>
        <w:t>，</w:t>
      </w:r>
      <w:r w:rsidRPr="0068338D">
        <w:rPr>
          <w:position w:val="-6"/>
        </w:rPr>
        <w:object w:dxaOrig="639" w:dyaOrig="240">
          <v:shape id="_x0000_i1037" type="#_x0000_t75" style="width:31.8pt;height:11.7pt" o:ole="">
            <v:imagedata r:id="rId32" o:title=""/>
          </v:shape>
          <o:OLEObject Type="Embed" ProgID="Equation.DSMT4" ShapeID="_x0000_i1037" DrawAspect="Content" ObjectID="_1649858040" r:id="rId33"/>
        </w:object>
      </w:r>
      <w:r w:rsidR="005F1B0D">
        <w:rPr>
          <w:rFonts w:hint="eastAsia"/>
        </w:rPr>
        <w:t>是</w:t>
      </w:r>
      <w:r w:rsidR="00A63346">
        <w:rPr>
          <w:rFonts w:hint="eastAsia"/>
        </w:rPr>
        <w:t>隐层网络的</w:t>
      </w:r>
      <w:r w:rsidR="006C32B5">
        <w:rPr>
          <w:rFonts w:hint="eastAsia"/>
        </w:rPr>
        <w:t>偏置项。</w:t>
      </w:r>
      <w:r w:rsidRPr="0068338D">
        <w:rPr>
          <w:position w:val="-10"/>
        </w:rPr>
        <w:object w:dxaOrig="620" w:dyaOrig="300">
          <v:shape id="_x0000_i1038" type="#_x0000_t75" style="width:31.05pt;height:15pt" o:ole="">
            <v:imagedata r:id="rId34" o:title=""/>
          </v:shape>
          <o:OLEObject Type="Embed" ProgID="Equation.DSMT4" ShapeID="_x0000_i1038" DrawAspect="Content" ObjectID="_1649858041" r:id="rId35"/>
        </w:object>
      </w:r>
      <w:r w:rsidR="00A63346">
        <w:rPr>
          <w:rFonts w:hint="eastAsia"/>
        </w:rPr>
        <w:t>是输出层的权值矩阵，</w:t>
      </w:r>
      <w:r w:rsidRPr="0068338D">
        <w:rPr>
          <w:position w:val="-8"/>
        </w:rPr>
        <w:object w:dxaOrig="680" w:dyaOrig="279">
          <v:shape id="_x0000_i1039" type="#_x0000_t75" style="width:34.35pt;height:14.25pt" o:ole="">
            <v:imagedata r:id="rId36" o:title=""/>
          </v:shape>
          <o:OLEObject Type="Embed" ProgID="Equation.DSMT4" ShapeID="_x0000_i1039" DrawAspect="Content" ObjectID="_1649858042" r:id="rId37"/>
        </w:object>
      </w:r>
      <w:r w:rsidR="00A63346">
        <w:rPr>
          <w:rFonts w:hint="eastAsia"/>
        </w:rPr>
        <w:t>是输出层的</w:t>
      </w:r>
      <w:r w:rsidR="00A63346" w:rsidRPr="00641354">
        <w:rPr>
          <w:rFonts w:hint="eastAsia"/>
        </w:rPr>
        <w:t>输出向量，</w:t>
      </w:r>
      <w:r w:rsidRPr="0068338D">
        <w:rPr>
          <w:position w:val="-8"/>
        </w:rPr>
        <w:object w:dxaOrig="639" w:dyaOrig="260">
          <v:shape id="_x0000_i1040" type="#_x0000_t75" style="width:31.8pt;height:13.15pt" o:ole="">
            <v:imagedata r:id="rId38" o:title=""/>
          </v:shape>
          <o:OLEObject Type="Embed" ProgID="Equation.DSMT4" ShapeID="_x0000_i1040" DrawAspect="Content" ObjectID="_1649858043" r:id="rId39"/>
        </w:object>
      </w:r>
      <w:r w:rsidR="003A4BFE">
        <w:rPr>
          <w:rFonts w:hint="eastAsia"/>
        </w:rPr>
        <w:t>是当前节点的词向量，</w:t>
      </w:r>
      <w:r w:rsidRPr="0068338D">
        <w:rPr>
          <w:position w:val="-10"/>
        </w:rPr>
        <w:object w:dxaOrig="200" w:dyaOrig="300">
          <v:shape id="_x0000_i1041" type="#_x0000_t75" style="width:9.85pt;height:15pt" o:ole="">
            <v:imagedata r:id="rId40" o:title=""/>
          </v:shape>
          <o:OLEObject Type="Embed" ProgID="Equation.DSMT4" ShapeID="_x0000_i1041" DrawAspect="Content" ObjectID="_1649858044" r:id="rId41"/>
        </w:object>
      </w:r>
      <w:r w:rsidR="00A63346" w:rsidRPr="00641354">
        <w:rPr>
          <w:rFonts w:hint="eastAsia"/>
        </w:rPr>
        <w:t>表示向量</w:t>
      </w:r>
      <w:r w:rsidRPr="0068338D">
        <w:rPr>
          <w:position w:val="-8"/>
        </w:rPr>
        <w:object w:dxaOrig="200" w:dyaOrig="279">
          <v:shape id="_x0000_i1042" type="#_x0000_t75" style="width:9.85pt;height:14.25pt" o:ole="">
            <v:imagedata r:id="rId42" o:title=""/>
          </v:shape>
          <o:OLEObject Type="Embed" ProgID="Equation.DSMT4" ShapeID="_x0000_i1042" DrawAspect="Content" ObjectID="_1649858045" r:id="rId43"/>
        </w:object>
      </w:r>
      <w:r w:rsidR="00A63346" w:rsidRPr="00641354">
        <w:rPr>
          <w:rFonts w:hint="eastAsia"/>
        </w:rPr>
        <w:t>在第</w:t>
      </w:r>
      <w:r w:rsidRPr="0068338D">
        <w:rPr>
          <w:position w:val="-6"/>
        </w:rPr>
        <w:object w:dxaOrig="120" w:dyaOrig="220">
          <v:shape id="_x0000_i1043" type="#_x0000_t75" style="width:5.85pt;height:10.95pt" o:ole="">
            <v:imagedata r:id="rId44" o:title=""/>
          </v:shape>
          <o:OLEObject Type="Embed" ProgID="Equation.DSMT4" ShapeID="_x0000_i1043" DrawAspect="Content" ObjectID="_1649858046" r:id="rId45"/>
        </w:object>
      </w:r>
      <w:r w:rsidR="00A63346" w:rsidRPr="00641354">
        <w:rPr>
          <w:rFonts w:hint="eastAsia"/>
        </w:rPr>
        <w:t>个维度上的值，</w:t>
      </w:r>
      <w:r w:rsidRPr="0068338D">
        <w:rPr>
          <w:position w:val="-10"/>
        </w:rPr>
        <w:object w:dxaOrig="200" w:dyaOrig="279">
          <v:shape id="_x0000_i1044" type="#_x0000_t75" style="width:9.85pt;height:14.25pt" o:ole="">
            <v:imagedata r:id="rId46" o:title=""/>
          </v:shape>
          <o:OLEObject Type="Embed" ProgID="Equation.DSMT4" ShapeID="_x0000_i1044" DrawAspect="Content" ObjectID="_1649858047" r:id="rId47"/>
        </w:object>
      </w:r>
      <w:r>
        <w:rPr>
          <w:rFonts w:hint="eastAsia"/>
        </w:rPr>
        <w:t>同理。</w:t>
      </w:r>
    </w:p>
    <w:p w:rsidR="00A63346" w:rsidRDefault="0068338D" w:rsidP="0068338D">
      <w:pPr>
        <w:ind w:firstLine="420"/>
      </w:pPr>
      <w:r>
        <w:rPr>
          <w:rFonts w:hint="eastAsia"/>
        </w:rPr>
        <w:t>通过后面的消融实验中可以得出这样的结论：使用该方法得到的</w:t>
      </w:r>
      <w:r w:rsidR="00660540">
        <w:rPr>
          <w:rFonts w:hint="eastAsia"/>
        </w:rPr>
        <w:t>词向量不仅能加快整个代码分类模型的收敛速度，同时也会提高代码分类以及近似代码搜索的精度。</w:t>
      </w:r>
    </w:p>
    <w:p w:rsidR="00B21779" w:rsidRDefault="00F414A8" w:rsidP="00F4052A">
      <w:pPr>
        <w:pStyle w:val="2"/>
        <w:keepNext w:val="0"/>
        <w:keepLines w:val="0"/>
        <w:spacing w:line="415" w:lineRule="auto"/>
      </w:pPr>
      <w:r>
        <w:t>2.2</w:t>
      </w:r>
      <w:r w:rsidR="006A4B16">
        <w:rPr>
          <w:rFonts w:hint="eastAsia"/>
        </w:rPr>
        <w:t>基于卷积以及循环神经网络的代码分类模型</w:t>
      </w:r>
    </w:p>
    <w:p w:rsidR="00010D9B" w:rsidRDefault="00F4052A" w:rsidP="00010D9B">
      <w:pPr>
        <w:pStyle w:val="3"/>
        <w:keepNext w:val="0"/>
        <w:keepLines w:val="0"/>
        <w:spacing w:line="415" w:lineRule="auto"/>
      </w:pPr>
      <w:r>
        <w:rPr>
          <w:rFonts w:hint="eastAsia"/>
        </w:rPr>
        <w:t>2</w:t>
      </w:r>
      <w:r>
        <w:t>.2.1 AST</w:t>
      </w:r>
      <w:r>
        <w:rPr>
          <w:rFonts w:hint="eastAsia"/>
        </w:rPr>
        <w:t>切割</w:t>
      </w:r>
    </w:p>
    <w:p w:rsidR="00B94484" w:rsidRDefault="00B94484" w:rsidP="00B94484">
      <w:pPr>
        <w:pStyle w:val="ae"/>
      </w:pPr>
      <w:r>
        <w:rPr>
          <w:rFonts w:hint="eastAsia"/>
        </w:rPr>
        <w:t>图</w:t>
      </w:r>
      <w:r>
        <w:rPr>
          <w:rFonts w:hint="eastAsia"/>
        </w:rPr>
        <w:t>2</w:t>
      </w:r>
      <w:r>
        <w:t xml:space="preserve"> </w:t>
      </w:r>
      <w:r>
        <w:rPr>
          <w:rFonts w:hint="eastAsia"/>
        </w:rPr>
        <w:t>切割</w:t>
      </w:r>
      <w:r>
        <w:rPr>
          <w:rFonts w:hint="eastAsia"/>
        </w:rPr>
        <w:t>A</w:t>
      </w:r>
      <w:r>
        <w:t>ST</w:t>
      </w:r>
      <w:r>
        <w:rPr>
          <w:rFonts w:hint="eastAsia"/>
        </w:rPr>
        <w:t>算法</w:t>
      </w:r>
    </w:p>
    <w:p w:rsidR="00B94484" w:rsidRDefault="00B94484" w:rsidP="00B94484">
      <w:pPr>
        <w:pStyle w:val="ae"/>
        <w:rPr>
          <w:rFonts w:hint="eastAsia"/>
        </w:rPr>
      </w:pPr>
      <w:r>
        <w:t>F</w:t>
      </w:r>
      <w:r>
        <w:rPr>
          <w:rFonts w:hint="eastAsia"/>
        </w:rPr>
        <w:t>ig</w:t>
      </w:r>
      <w:r>
        <w:t xml:space="preserve">2 </w:t>
      </w:r>
      <w:r>
        <w:rPr>
          <w:rFonts w:hint="eastAsia"/>
        </w:rPr>
        <w:t>the</w:t>
      </w:r>
      <w:r>
        <w:t xml:space="preserve"> </w:t>
      </w:r>
      <w:r>
        <w:rPr>
          <w:rFonts w:hint="eastAsia"/>
        </w:rPr>
        <w:t>algorithm</w:t>
      </w:r>
      <w:r>
        <w:t xml:space="preserve"> </w:t>
      </w:r>
      <w:r>
        <w:rPr>
          <w:rFonts w:hint="eastAsia"/>
        </w:rPr>
        <w:t>o</w:t>
      </w:r>
      <w:r>
        <w:t>f splitting AST</w:t>
      </w:r>
    </w:p>
    <w:p w:rsidR="00B05B34" w:rsidRDefault="00010D9B" w:rsidP="00B05B34">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t>if</w:t>
      </w:r>
      <w:r>
        <w:rPr>
          <w:rFonts w:hint="eastAsia"/>
        </w:rPr>
        <w:t>用来提取条件子树，</w:t>
      </w:r>
      <w:r>
        <w:rPr>
          <w:rFonts w:hint="eastAsia"/>
        </w:rPr>
        <w:t>w</w:t>
      </w:r>
      <w:r>
        <w:t>hile</w:t>
      </w:r>
      <w:r>
        <w:rPr>
          <w:rFonts w:hint="eastAsia"/>
        </w:rPr>
        <w:t>、</w:t>
      </w:r>
      <w:r>
        <w:rPr>
          <w:rFonts w:hint="eastAsia"/>
        </w:rPr>
        <w:t>for</w:t>
      </w:r>
      <w:r>
        <w:rPr>
          <w:rFonts w:hint="eastAsia"/>
        </w:rPr>
        <w:t>用于提取循环子树，</w:t>
      </w:r>
      <w:r w:rsidR="00B05B34">
        <w:rPr>
          <w:rFonts w:hint="eastAsia"/>
        </w:rPr>
        <w:t>function</w:t>
      </w:r>
    </w:p>
    <w:p w:rsidR="00F4052A" w:rsidRPr="00B21779" w:rsidRDefault="00B05B34" w:rsidP="00B05B34">
      <w:r>
        <w:rPr>
          <w:rFonts w:hint="eastAsia"/>
        </w:rPr>
        <w:t>用来提取方法体子树，</w:t>
      </w:r>
      <w:r>
        <w:t>unit</w:t>
      </w:r>
      <w:r>
        <w:rPr>
          <w:rFonts w:hint="eastAsia"/>
        </w:rPr>
        <w:t>是未切割前</w:t>
      </w:r>
      <w:r>
        <w:rPr>
          <w:rFonts w:hint="eastAsia"/>
        </w:rPr>
        <w:t>A</w:t>
      </w:r>
      <w:r>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AA3B4A">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7039C7">
        <w:rPr>
          <w:rFonts w:hint="eastAsia"/>
        </w:rPr>
        <w:t>，最终得到两个独立的子树</w:t>
      </w:r>
      <w:r w:rsidR="00C87709">
        <w:rPr>
          <w:rFonts w:hint="eastAsia"/>
        </w:rPr>
        <w:t>将</w:t>
      </w:r>
      <w:r w:rsidR="007039C7">
        <w:rPr>
          <w:rFonts w:hint="eastAsia"/>
        </w:rPr>
        <w:t>按序存储到</w:t>
      </w:r>
      <w:r w:rsidR="00AA3B4A">
        <w:t>T</w:t>
      </w:r>
      <w:r w:rsidR="007039C7">
        <w:rPr>
          <w:rFonts w:hint="eastAsia"/>
        </w:rPr>
        <w:t>中。</w:t>
      </w:r>
    </w:p>
    <w:p w:rsidR="00AC33AE" w:rsidRDefault="002C07A4" w:rsidP="00C4757E">
      <w:pPr>
        <w:pStyle w:val="3"/>
        <w:keepNext w:val="0"/>
        <w:keepLines w:val="0"/>
        <w:spacing w:line="415" w:lineRule="auto"/>
      </w:pPr>
      <w:r>
        <w:rPr>
          <w:rFonts w:hint="eastAsia"/>
        </w:rPr>
        <w:t>2</w:t>
      </w:r>
      <w:r>
        <w:t>.2.2</w:t>
      </w:r>
      <w:r>
        <w:rPr>
          <w:rFonts w:hint="eastAsia"/>
        </w:rPr>
        <w:t>卷积以及循环神经网络模型</w:t>
      </w:r>
    </w:p>
    <w:p w:rsidR="00682CCB" w:rsidRDefault="00682CCB" w:rsidP="00682CCB">
      <w:r w:rsidRPr="00682CCB">
        <w:object w:dxaOrig="11251" w:dyaOrig="5041">
          <v:shape id="_x0000_i2510" type="#_x0000_t75" style="width:195.15pt;height:88.45pt" o:ole="">
            <v:imagedata r:id="rId48" o:title=""/>
          </v:shape>
          <o:OLEObject Type="Embed" ProgID="Visio.Drawing.15" ShapeID="_x0000_i2510" DrawAspect="Content" ObjectID="_1649858048" r:id="rId49"/>
        </w:object>
      </w:r>
    </w:p>
    <w:p w:rsidR="00682CCB" w:rsidRDefault="00682CCB" w:rsidP="00682CCB">
      <w:pPr>
        <w:pStyle w:val="ae"/>
      </w:pPr>
      <w:r>
        <w:rPr>
          <w:rFonts w:hint="eastAsia"/>
        </w:rPr>
        <w:t>图</w:t>
      </w:r>
      <w:r>
        <w:t xml:space="preserve">3 TBCNN </w:t>
      </w:r>
      <w:r>
        <w:rPr>
          <w:rFonts w:hint="eastAsia"/>
        </w:rPr>
        <w:t>模型</w:t>
      </w:r>
    </w:p>
    <w:p w:rsidR="00682CCB" w:rsidRDefault="00682CCB" w:rsidP="00682CCB">
      <w:pPr>
        <w:pStyle w:val="ae"/>
        <w:rPr>
          <w:rFonts w:hint="eastAsia"/>
        </w:rPr>
      </w:pPr>
      <w:r w:rsidRPr="0018731A">
        <w:t>F</w:t>
      </w:r>
      <w:r w:rsidRPr="0018731A">
        <w:rPr>
          <w:rFonts w:hint="eastAsia"/>
        </w:rPr>
        <w:t>ig</w:t>
      </w:r>
      <w:r w:rsidRPr="0018731A">
        <w:t>3</w:t>
      </w:r>
      <w:r>
        <w:t xml:space="preserve"> TBCNN model</w:t>
      </w:r>
    </w:p>
    <w:p w:rsidR="00010D9B" w:rsidRDefault="00F4052A" w:rsidP="00682CCB">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4C06E0" w:rsidRDefault="00B83866" w:rsidP="0018731A">
      <w:pPr>
        <w:rPr>
          <w:rFonts w:hint="eastAsia"/>
        </w:rPr>
      </w:pPr>
      <w:r w:rsidRPr="0018731A">
        <w:rPr>
          <w:rFonts w:hint="eastAsia"/>
        </w:rPr>
        <w:t>同的是，该方法只使用了被表示节点的孩子节点作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B4260" w:rsidRPr="004B4260" w:rsidRDefault="004B4260" w:rsidP="00A16C59">
      <w:pPr>
        <w:ind w:firstLine="420"/>
        <w:rPr>
          <w:rFonts w:hint="eastAsia"/>
        </w:rPr>
      </w:pPr>
      <w:r w:rsidRPr="004B4260">
        <w:rPr>
          <w:position w:val="-26"/>
        </w:rPr>
        <w:object w:dxaOrig="2680" w:dyaOrig="499">
          <v:shape id="_x0000_i1697" type="#_x0000_t75" style="width:134.15pt;height:24.85pt" o:ole="">
            <v:imagedata r:id="rId50" o:title=""/>
          </v:shape>
          <o:OLEObject Type="Embed" ProgID="Equation.DSMT4" ShapeID="_x0000_i1697" DrawAspect="Content" ObjectID="_1649858049" r:id="rId51"/>
        </w:object>
      </w:r>
    </w:p>
    <w:p w:rsidR="00DF617B" w:rsidRPr="0018731A" w:rsidRDefault="005C42EF" w:rsidP="0018731A">
      <w:r w:rsidRPr="0018731A">
        <w:rPr>
          <w:rFonts w:hint="eastAsia"/>
        </w:rPr>
        <w:t>其中</w:t>
      </w:r>
      <w:r w:rsidR="004B4260" w:rsidRPr="004B4260">
        <w:rPr>
          <w:position w:val="-8"/>
        </w:rPr>
        <w:object w:dxaOrig="200" w:dyaOrig="220">
          <v:shape id="_x0000_i1739" type="#_x0000_t75" style="width:9.85pt;height:10.95pt" o:ole="">
            <v:imagedata r:id="rId52" o:title=""/>
          </v:shape>
          <o:OLEObject Type="Embed" ProgID="Equation.DSMT4" ShapeID="_x0000_i1739" DrawAspect="Content" ObjectID="_1649858050" r:id="rId53"/>
        </w:object>
      </w:r>
      <w:r w:rsidRPr="0018731A">
        <w:rPr>
          <w:rFonts w:hint="eastAsia"/>
        </w:rPr>
        <w:t>表示双亲节点，</w:t>
      </w:r>
      <w:r w:rsidR="004B4260" w:rsidRPr="004B4260">
        <w:rPr>
          <w:position w:val="-10"/>
        </w:rPr>
        <w:object w:dxaOrig="180" w:dyaOrig="279">
          <v:shape id="_x0000_i1744" type="#_x0000_t75" style="width:9.15pt;height:13.9pt" o:ole="">
            <v:imagedata r:id="rId54" o:title=""/>
          </v:shape>
          <o:OLEObject Type="Embed" ProgID="Equation.DSMT4" ShapeID="_x0000_i1744" DrawAspect="Content" ObjectID="_1649858051" r:id="rId55"/>
        </w:object>
      </w:r>
      <w:r w:rsidRPr="0018731A">
        <w:rPr>
          <w:rFonts w:hint="eastAsia"/>
        </w:rPr>
        <w:t>表示孩子节点，</w:t>
      </w:r>
      <w:r w:rsidR="004B4260" w:rsidRPr="004B4260">
        <w:rPr>
          <w:position w:val="-10"/>
        </w:rPr>
        <w:object w:dxaOrig="240" w:dyaOrig="279">
          <v:shape id="_x0000_i1749" type="#_x0000_t75" style="width:12.05pt;height:13.9pt" o:ole="">
            <v:imagedata r:id="rId56" o:title=""/>
          </v:shape>
          <o:OLEObject Type="Embed" ProgID="Equation.DSMT4" ShapeID="_x0000_i1749" DrawAspect="Content" ObjectID="_1649858052" r:id="rId57"/>
        </w:object>
      </w:r>
      <w:r w:rsidRPr="0018731A">
        <w:rPr>
          <w:rFonts w:hint="eastAsia"/>
        </w:rPr>
        <w:t>是</w:t>
      </w:r>
      <w:r w:rsidR="004B4260" w:rsidRPr="004B4260">
        <w:rPr>
          <w:position w:val="-10"/>
        </w:rPr>
        <w:object w:dxaOrig="180" w:dyaOrig="279">
          <v:shape id="_x0000_i1754" type="#_x0000_t75" style="width:9.15pt;height:13.9pt" o:ole="">
            <v:imagedata r:id="rId58" o:title=""/>
          </v:shape>
          <o:OLEObject Type="Embed" ProgID="Equation.DSMT4" ShapeID="_x0000_i1754" DrawAspect="Content" ObjectID="_1649858053" r:id="rId59"/>
        </w:object>
      </w:r>
      <w:r w:rsidR="00C03DAE" w:rsidRPr="0018731A">
        <w:rPr>
          <w:rFonts w:hint="eastAsia"/>
        </w:rPr>
        <w:t>的</w:t>
      </w:r>
    </w:p>
    <w:p w:rsidR="00FE6D3A" w:rsidRPr="0018731A" w:rsidRDefault="00DF617B" w:rsidP="0018731A">
      <w:r w:rsidRPr="0018731A">
        <w:rPr>
          <w:rFonts w:hint="eastAsia"/>
        </w:rPr>
        <w:t>权</w:t>
      </w:r>
      <w:r w:rsidR="00C03DAE" w:rsidRPr="0018731A">
        <w:rPr>
          <w:rFonts w:hint="eastAsia"/>
        </w:rPr>
        <w:t>值矩阵，</w:t>
      </w:r>
      <w:r w:rsidR="00A16C59" w:rsidRPr="00A16C59">
        <w:rPr>
          <w:position w:val="-24"/>
        </w:rPr>
        <w:object w:dxaOrig="1480" w:dyaOrig="540">
          <v:shape id="_x0000_i1894" type="#_x0000_t75" style="width:73.85pt;height:27.05pt" o:ole="">
            <v:imagedata r:id="rId60" o:title=""/>
          </v:shape>
          <o:OLEObject Type="Embed" ProgID="Equation.DSMT4" ShapeID="_x0000_i1894" DrawAspect="Content" ObjectID="_1649858054" r:id="rId61"/>
        </w:object>
      </w:r>
      <w:r w:rsidR="00FA0244">
        <w:rPr>
          <w:rFonts w:hint="eastAsia"/>
        </w:rPr>
        <w:t>（</w:t>
      </w:r>
      <w:r w:rsidR="00C03DAE" w:rsidRPr="0018731A">
        <w:rPr>
          <w:rFonts w:hint="eastAsia"/>
        </w:rPr>
        <w:t>孙子节点的数目除以孩子节点的数目）是系数，</w:t>
      </w:r>
      <w:r w:rsidR="00A16C59" w:rsidRPr="00A16C59">
        <w:rPr>
          <w:position w:val="-6"/>
        </w:rPr>
        <w:object w:dxaOrig="160" w:dyaOrig="240">
          <v:shape id="_x0000_i1910" type="#_x0000_t75" style="width:8.05pt;height:12.05pt" o:ole="">
            <v:imagedata r:id="rId62" o:title=""/>
          </v:shape>
          <o:OLEObject Type="Embed" ProgID="Equation.DSMT4" ShapeID="_x0000_i1910" DrawAspect="Content" ObjectID="_1649858055" r:id="rId63"/>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3005F2" w:rsidRPr="003005F2">
        <w:rPr>
          <w:position w:val="-6"/>
        </w:rPr>
        <w:object w:dxaOrig="180" w:dyaOrig="200">
          <v:shape id="_x0000_i2522" type="#_x0000_t75" style="width:9.15pt;height:9.85pt" o:ole="">
            <v:imagedata r:id="rId64" o:title=""/>
          </v:shape>
          <o:OLEObject Type="Embed" ProgID="Equation.DSMT4" ShapeID="_x0000_i2522" DrawAspect="Content" ObjectID="_1649858056" r:id="rId65"/>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A16C59" w:rsidRPr="00A16C59">
        <w:rPr>
          <w:position w:val="-10"/>
        </w:rPr>
        <w:object w:dxaOrig="2500" w:dyaOrig="300">
          <v:shape id="_x0000_i1938" type="#_x0000_t75" style="width:125pt;height:15pt" o:ole="">
            <v:imagedata r:id="rId66" o:title=""/>
          </v:shape>
          <o:OLEObject Type="Embed" ProgID="Equation.DSMT4" ShapeID="_x0000_i1938" DrawAspect="Content" ObjectID="_1649858057" r:id="rId67"/>
        </w:object>
      </w:r>
      <w:r w:rsidR="007116AA" w:rsidRPr="009C35CB">
        <w:rPr>
          <w:rFonts w:hint="eastAsia"/>
        </w:rPr>
        <w:t>表示这个序列，</w:t>
      </w:r>
      <w:r w:rsidR="007116AA" w:rsidRPr="009C35CB">
        <w:object w:dxaOrig="111" w:dyaOrig="226">
          <v:shape id="_x0000_i1055" type="#_x0000_t75" style="width:5.1pt;height:11.35pt" o:ole="">
            <v:imagedata r:id="rId68" o:title=""/>
          </v:shape>
          <o:OLEObject Type="Embed" ProgID="Equation.Ribbit" ShapeID="_x0000_i1055" DrawAspect="Content" ObjectID="_1649858058" r:id="rId69"/>
        </w:object>
      </w:r>
      <w:r w:rsidR="007116AA" w:rsidRPr="009C35CB">
        <w:rPr>
          <w:rFonts w:hint="eastAsia"/>
        </w:rPr>
        <w:t>表示每个向量的维度。在某个时间步</w:t>
      </w:r>
      <w:r w:rsidR="007116AA" w:rsidRPr="009C35CB">
        <w:object w:dxaOrig="82" w:dyaOrig="214">
          <v:shape id="_x0000_i1056" type="#_x0000_t75" style="width:3.65pt;height:11.35pt" o:ole="">
            <v:imagedata r:id="rId70" o:title=""/>
          </v:shape>
          <o:OLEObject Type="Embed" ProgID="Equation.Ribbit" ShapeID="_x0000_i1056" DrawAspect="Content" ObjectID="_1649858059" r:id="rId71"/>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A16C59" w:rsidP="004B4260">
      <w:pPr>
        <w:jc w:val="center"/>
        <w:rPr>
          <w:rFonts w:hint="eastAsia"/>
        </w:rPr>
      </w:pPr>
      <w:r w:rsidRPr="00A16C59">
        <w:rPr>
          <w:position w:val="-84"/>
        </w:rPr>
        <w:object w:dxaOrig="1840" w:dyaOrig="1760">
          <v:shape id="_x0000_i1942" type="#_x0000_t75" style="width:92.1pt;height:88.1pt" o:ole="">
            <v:imagedata r:id="rId72" o:title=""/>
          </v:shape>
          <o:OLEObject Type="Embed" ProgID="Equation.DSMT4" ShapeID="_x0000_i1942" DrawAspect="Content" ObjectID="_1649858060" r:id="rId73"/>
        </w:object>
      </w:r>
    </w:p>
    <w:p w:rsidR="007108DE" w:rsidRDefault="007108DE" w:rsidP="007116AA">
      <w:r w:rsidRPr="0018731A">
        <w:object w:dxaOrig="9166" w:dyaOrig="5806">
          <v:shape id="_x0000_i1058" type="#_x0000_t75" style="width:218.55pt;height:140pt;mso-position-horizontal:absolute" o:ole="" o:allowoverlap="f">
            <v:imagedata r:id="rId74" o:title=""/>
          </v:shape>
          <o:OLEObject Type="Embed" ProgID="Visio.Drawing.15" ShapeID="_x0000_i1058" DrawAspect="Content" ObjectID="_1649858061" r:id="rId75"/>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C412B4" w:rsidRDefault="007116AA" w:rsidP="007116AA">
      <w:r>
        <w:rPr>
          <w:rFonts w:hint="eastAsia"/>
        </w:rPr>
        <w:t>其中</w:t>
      </w:r>
      <w:r w:rsidR="00C412B4" w:rsidRPr="00C412B4">
        <w:rPr>
          <w:position w:val="-6"/>
        </w:rPr>
        <w:object w:dxaOrig="200" w:dyaOrig="200">
          <v:shape id="_x0000_i1981" type="#_x0000_t75" style="width:9.85pt;height:9.85pt" o:ole="">
            <v:imagedata r:id="rId76" o:title=""/>
          </v:shape>
          <o:OLEObject Type="Embed" ProgID="Equation.DSMT4" ShapeID="_x0000_i1981" DrawAspect="Content" ObjectID="_1649858062" r:id="rId77"/>
        </w:object>
      </w:r>
      <w:r w:rsidR="00A16C59">
        <w:t xml:space="preserve"> </w:t>
      </w:r>
      <w:r>
        <w:rPr>
          <w:rFonts w:hint="eastAsia"/>
        </w:rPr>
        <w:t>是</w:t>
      </w:r>
      <w:r>
        <w:rPr>
          <w:rFonts w:hint="eastAsia"/>
        </w:rPr>
        <w:t>sigmoid</w:t>
      </w:r>
      <w:r>
        <w:rPr>
          <w:rFonts w:hint="eastAsia"/>
        </w:rPr>
        <w:t>激活函数，</w:t>
      </w:r>
      <w:r w:rsidR="00C412B4" w:rsidRPr="00C412B4">
        <w:rPr>
          <w:position w:val="-10"/>
        </w:rPr>
        <w:object w:dxaOrig="180" w:dyaOrig="279">
          <v:shape id="_x0000_i1987" type="#_x0000_t75" style="width:9.15pt;height:13.9pt" o:ole="">
            <v:imagedata r:id="rId78" o:title=""/>
          </v:shape>
          <o:OLEObject Type="Embed" ProgID="Equation.DSMT4" ShapeID="_x0000_i1987" DrawAspect="Content" ObjectID="_1649858063" r:id="rId79"/>
        </w:object>
      </w:r>
      <w:r w:rsidR="00A16C59">
        <w:rPr>
          <w:rFonts w:hint="eastAsia"/>
        </w:rPr>
        <w:t>表示新</w:t>
      </w:r>
      <w:r>
        <w:rPr>
          <w:rFonts w:hint="eastAsia"/>
        </w:rPr>
        <w:t>状态，</w:t>
      </w:r>
      <w:r w:rsidR="00C412B4" w:rsidRPr="00C412B4">
        <w:rPr>
          <w:position w:val="-10"/>
        </w:rPr>
        <w:object w:dxaOrig="200" w:dyaOrig="279">
          <v:shape id="_x0000_i1992" type="#_x0000_t75" style="width:9.85pt;height:13.9pt" o:ole="">
            <v:imagedata r:id="rId80" o:title=""/>
          </v:shape>
          <o:OLEObject Type="Embed" ProgID="Equation.DSMT4" ShapeID="_x0000_i1992" DrawAspect="Content" ObjectID="_1649858064" r:id="rId81"/>
        </w:object>
      </w:r>
      <w:r w:rsidR="00C412B4">
        <w:rPr>
          <w:rFonts w:hint="eastAsia"/>
        </w:rPr>
        <w:t>是输出向量，</w:t>
      </w:r>
      <w:r w:rsidR="00C412B4" w:rsidRPr="00C412B4">
        <w:rPr>
          <w:position w:val="-12"/>
        </w:rPr>
        <w:object w:dxaOrig="1320" w:dyaOrig="320">
          <v:shape id="_x0000_i1998" type="#_x0000_t75" style="width:60.3pt;height:15pt" o:ole="">
            <v:imagedata r:id="rId82" o:title=""/>
          </v:shape>
          <o:OLEObject Type="Embed" ProgID="Equation.DSMT4" ShapeID="_x0000_i1998" DrawAspect="Content" ObjectID="_1649858065" r:id="rId83"/>
        </w:object>
      </w:r>
      <w:r w:rsidR="00C412B4">
        <w:rPr>
          <w:rFonts w:hint="eastAsia"/>
        </w:rPr>
        <w:t>是权值矩阵，</w:t>
      </w:r>
      <w:r w:rsidR="00C412B4" w:rsidRPr="00C412B4">
        <w:rPr>
          <w:position w:val="-12"/>
        </w:rPr>
        <w:object w:dxaOrig="620" w:dyaOrig="300">
          <v:shape id="_x0000_i2012" type="#_x0000_t75" style="width:31.05pt;height:15pt" o:ole="">
            <v:imagedata r:id="rId84" o:title=""/>
          </v:shape>
          <o:OLEObject Type="Embed" ProgID="Equation.DSMT4" ShapeID="_x0000_i2012" DrawAspect="Content" ObjectID="_1649858066" r:id="rId85"/>
        </w:object>
      </w:r>
    </w:p>
    <w:p w:rsidR="007116AA" w:rsidRDefault="007116AA" w:rsidP="007116AA">
      <w:r>
        <w:rPr>
          <w:rFonts w:hint="eastAsia"/>
        </w:rPr>
        <w:t>是偏置项。</w:t>
      </w:r>
      <w:r w:rsidR="00C412B4" w:rsidRPr="00C412B4">
        <w:rPr>
          <w:position w:val="-10"/>
        </w:rPr>
        <w:object w:dxaOrig="160" w:dyaOrig="279">
          <v:shape id="_x0000_i2056" type="#_x0000_t75" style="width:8.05pt;height:13.9pt" o:ole="">
            <v:imagedata r:id="rId86" o:title=""/>
          </v:shape>
          <o:OLEObject Type="Embed" ProgID="Equation.DSMT4" ShapeID="_x0000_i2056" DrawAspect="Content" ObjectID="_1649858067" r:id="rId87"/>
        </w:object>
      </w:r>
      <w:r w:rsidR="009F4EED">
        <w:rPr>
          <w:rFonts w:hint="eastAsia"/>
        </w:rPr>
        <w:t>表示输入门，决定</w:t>
      </w:r>
      <w:r w:rsidR="00C412B4" w:rsidRPr="00C412B4">
        <w:rPr>
          <w:position w:val="-10"/>
        </w:rPr>
        <w:object w:dxaOrig="180" w:dyaOrig="279">
          <v:shape id="_x0000_i2062" type="#_x0000_t75" style="width:9.15pt;height:13.9pt" o:ole="">
            <v:imagedata r:id="rId88" o:title=""/>
          </v:shape>
          <o:OLEObject Type="Embed" ProgID="Equation.DSMT4" ShapeID="_x0000_i2062" DrawAspect="Content" ObjectID="_1649858068" r:id="rId89"/>
        </w:object>
      </w:r>
      <w:r w:rsidR="009F4EED">
        <w:rPr>
          <w:rFonts w:hint="eastAsia"/>
        </w:rPr>
        <w:t>中</w:t>
      </w:r>
      <w:r>
        <w:rPr>
          <w:rFonts w:hint="eastAsia"/>
        </w:rPr>
        <w:t>哪一部分</w:t>
      </w:r>
      <w:r w:rsidR="009F4EED">
        <w:rPr>
          <w:rFonts w:hint="eastAsia"/>
        </w:rPr>
        <w:t>将被保留</w:t>
      </w:r>
      <w:r>
        <w:rPr>
          <w:rFonts w:hint="eastAsia"/>
        </w:rPr>
        <w:t>添加到</w:t>
      </w:r>
      <w:r w:rsidR="00C412B4" w:rsidRPr="00C412B4">
        <w:rPr>
          <w:position w:val="-10"/>
        </w:rPr>
        <w:object w:dxaOrig="180" w:dyaOrig="279">
          <v:shape id="_x0000_i2067" type="#_x0000_t75" style="width:9.15pt;height:13.9pt" o:ole="">
            <v:imagedata r:id="rId90" o:title=""/>
          </v:shape>
          <o:OLEObject Type="Embed" ProgID="Equation.DSMT4" ShapeID="_x0000_i2067" DrawAspect="Content" ObjectID="_1649858069" r:id="rId91"/>
        </w:object>
      </w:r>
      <w:r w:rsidR="009F4EED">
        <w:rPr>
          <w:rFonts w:hint="eastAsia"/>
        </w:rPr>
        <w:t>中，</w:t>
      </w:r>
      <w:r w:rsidR="00C412B4" w:rsidRPr="00C412B4">
        <w:rPr>
          <w:position w:val="-10"/>
        </w:rPr>
        <w:object w:dxaOrig="200" w:dyaOrig="279">
          <v:shape id="_x0000_i2072" type="#_x0000_t75" style="width:9.85pt;height:13.9pt" o:ole="">
            <v:imagedata r:id="rId92" o:title=""/>
          </v:shape>
          <o:OLEObject Type="Embed" ProgID="Equation.DSMT4" ShapeID="_x0000_i2072" DrawAspect="Content" ObjectID="_1649858070" r:id="rId93"/>
        </w:object>
      </w:r>
      <w:r w:rsidR="009F4EED">
        <w:rPr>
          <w:rFonts w:hint="eastAsia"/>
        </w:rPr>
        <w:t>表示遗忘门，决定</w:t>
      </w:r>
      <w:r w:rsidR="00C412B4" w:rsidRPr="00C412B4">
        <w:rPr>
          <w:position w:val="-10"/>
        </w:rPr>
        <w:object w:dxaOrig="180" w:dyaOrig="279">
          <v:shape id="_x0000_i2077" type="#_x0000_t75" style="width:9.15pt;height:13.9pt" o:ole="">
            <v:imagedata r:id="rId94" o:title=""/>
          </v:shape>
          <o:OLEObject Type="Embed" ProgID="Equation.DSMT4" ShapeID="_x0000_i2077" DrawAspect="Content" ObjectID="_1649858071" r:id="rId95"/>
        </w:object>
      </w:r>
      <w:r w:rsidR="009F4EED">
        <w:rPr>
          <w:rFonts w:hint="eastAsia"/>
        </w:rPr>
        <w:t>的哪一部分将被遗忘，</w:t>
      </w:r>
      <w:r w:rsidR="00C412B4" w:rsidRPr="00C412B4">
        <w:rPr>
          <w:position w:val="-10"/>
        </w:rPr>
        <w:object w:dxaOrig="200" w:dyaOrig="279">
          <v:shape id="_x0000_i2082" type="#_x0000_t75" style="width:9.85pt;height:13.9pt" o:ole="">
            <v:imagedata r:id="rId96" o:title=""/>
          </v:shape>
          <o:OLEObject Type="Embed" ProgID="Equation.DSMT4" ShapeID="_x0000_i2082" DrawAspect="Content" ObjectID="_1649858072" r:id="rId97"/>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C412B4" w:rsidRDefault="00470F33" w:rsidP="00470F33">
      <w:pPr>
        <w:jc w:val="center"/>
        <w:rPr>
          <w:rFonts w:hint="eastAsia"/>
        </w:rPr>
      </w:pPr>
      <w:r w:rsidRPr="00470F33">
        <w:rPr>
          <w:position w:val="-40"/>
        </w:rPr>
        <w:object w:dxaOrig="1719" w:dyaOrig="940">
          <v:shape id="_x0000_i2109" type="#_x0000_t75" style="width:85.9pt;height:47.15pt" o:ole="">
            <v:imagedata r:id="rId98" o:title=""/>
          </v:shape>
          <o:OLEObject Type="Embed" ProgID="Equation.DSMT4" ShapeID="_x0000_i2109" DrawAspect="Content" ObjectID="_1649858073" r:id="rId99"/>
        </w:object>
      </w:r>
    </w:p>
    <w:p w:rsidR="009F4EED" w:rsidRDefault="009F4EED" w:rsidP="00470F33">
      <w:r>
        <w:rPr>
          <w:rFonts w:hint="eastAsia"/>
        </w:rPr>
        <w:t>至此，每棵子树将会变转化成一个向量</w:t>
      </w:r>
      <w:r w:rsidR="00470F33" w:rsidRPr="00470F33">
        <w:rPr>
          <w:position w:val="-6"/>
        </w:rPr>
        <w:object w:dxaOrig="620" w:dyaOrig="260">
          <v:shape id="_x0000_i2219" type="#_x0000_t75" style="width:31.05pt;height:13.15pt" o:ole="">
            <v:imagedata r:id="rId100" o:title=""/>
          </v:shape>
          <o:OLEObject Type="Embed" ProgID="Equation.DSMT4" ShapeID="_x0000_i2219" DrawAspect="Content" ObjectID="_1649858074" r:id="rId101"/>
        </w:object>
      </w:r>
      <w:r>
        <w:rPr>
          <w:rFonts w:hint="eastAsia"/>
        </w:rPr>
        <w:t>。接着我们将所有的向量放入到一个矩阵</w:t>
      </w:r>
      <w:r w:rsidR="00470F33" w:rsidRPr="00025957">
        <w:rPr>
          <w:position w:val="-4"/>
        </w:rPr>
        <w:object w:dxaOrig="760" w:dyaOrig="240">
          <v:shape id="_x0000_i2225" type="#_x0000_t75" style="width:38pt;height:12.05pt" o:ole="">
            <v:imagedata r:id="rId102" o:title=""/>
          </v:shape>
          <o:OLEObject Type="Embed" ProgID="Equation.DSMT4" ShapeID="_x0000_i2225" DrawAspect="Content" ObjectID="_1649858075" r:id="rId103"/>
        </w:object>
      </w:r>
      <w:r>
        <w:rPr>
          <w:rFonts w:hint="eastAsia"/>
        </w:rPr>
        <w:t>中，考虑到不同的子树的重要程度可能不同，例如</w:t>
      </w:r>
      <w:r w:rsidR="00470F33">
        <w:t>if</w:t>
      </w:r>
      <w:r>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因此这里我们选取最大层池化，而没有使用均值池化得到代码向量</w:t>
      </w:r>
      <w:r w:rsidR="00470F33" w:rsidRPr="00025957">
        <w:rPr>
          <w:position w:val="-4"/>
        </w:rPr>
        <w:object w:dxaOrig="620" w:dyaOrig="240">
          <v:shape id="_x0000_i2230" type="#_x0000_t75" style="width:31.05pt;height:12.05pt" o:ole="">
            <v:imagedata r:id="rId104" o:title=""/>
          </v:shape>
          <o:OLEObject Type="Embed" ProgID="Equation.DSMT4" ShapeID="_x0000_i2230" DrawAspect="Content" ObjectID="_1649858076" r:id="rId105"/>
        </w:object>
      </w:r>
      <w:r w:rsidR="003017D7">
        <w:rPr>
          <w:rFonts w:hint="eastAsia"/>
        </w:rPr>
        <w:t>。</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108DE">
        <w:rPr>
          <w:rFonts w:hint="eastAsia"/>
        </w:rPr>
        <w:t>6</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C45507" w:rsidRPr="00025957">
        <w:rPr>
          <w:position w:val="-4"/>
        </w:rPr>
        <w:object w:dxaOrig="160" w:dyaOrig="180">
          <v:shape id="_x0000_i2256" type="#_x0000_t75" style="width:8.05pt;height:9.15pt" o:ole="">
            <v:imagedata r:id="rId106" o:title=""/>
          </v:shape>
          <o:OLEObject Type="Embed" ProgID="Equation.DSMT4" ShapeID="_x0000_i2256" DrawAspect="Content" ObjectID="_1649858077" r:id="rId107"/>
        </w:object>
      </w:r>
      <w:r>
        <w:rPr>
          <w:rFonts w:hint="eastAsia"/>
        </w:rPr>
        <w:t>，为了使模型适配</w:t>
      </w:r>
      <w:r>
        <w:rPr>
          <w:rFonts w:hint="eastAsia"/>
        </w:rPr>
        <w:t>1</w:t>
      </w:r>
      <w:r>
        <w:t>04</w:t>
      </w:r>
      <w:r>
        <w:rPr>
          <w:rFonts w:hint="eastAsia"/>
        </w:rPr>
        <w:t>代码分类任务，在该模型的基础之上再添加了一层全连接网络，将</w:t>
      </w:r>
      <w:r w:rsidR="00C45507" w:rsidRPr="00025957">
        <w:rPr>
          <w:position w:val="-4"/>
        </w:rPr>
        <w:object w:dxaOrig="160" w:dyaOrig="180">
          <v:shape id="_x0000_i2262" type="#_x0000_t75" style="width:8.05pt;height:9.15pt" o:ole="">
            <v:imagedata r:id="rId108" o:title=""/>
          </v:shape>
          <o:OLEObject Type="Embed" ProgID="Equation.DSMT4" ShapeID="_x0000_i2262" DrawAspect="Content" ObjectID="_1649858078" r:id="rId109"/>
        </w:object>
      </w:r>
      <w:r>
        <w:rPr>
          <w:rFonts w:hint="eastAsia"/>
        </w:rPr>
        <w:t>映射</w:t>
      </w:r>
      <w:r>
        <w:rPr>
          <w:rFonts w:hint="eastAsia"/>
        </w:rPr>
        <w:lastRenderedPageBreak/>
        <w:t>成</w:t>
      </w:r>
      <w:r w:rsidR="00F6745D">
        <w:rPr>
          <w:rFonts w:hint="eastAsia"/>
        </w:rPr>
        <w:t>维度是</w:t>
      </w:r>
      <w:r w:rsidR="00F6745D">
        <w:rPr>
          <w:rFonts w:hint="eastAsia"/>
        </w:rPr>
        <w:t>1</w:t>
      </w:r>
      <w:r w:rsidR="00F6745D">
        <w:t>04</w:t>
      </w:r>
      <w:r w:rsidR="00F6745D">
        <w:rPr>
          <w:rFonts w:hint="eastAsia"/>
        </w:rPr>
        <w:t>的向量</w:t>
      </w:r>
      <w:r w:rsidR="00C45507" w:rsidRPr="00025957">
        <w:rPr>
          <w:position w:val="-4"/>
        </w:rPr>
        <w:object w:dxaOrig="180" w:dyaOrig="240">
          <v:shape id="_x0000_i2267" type="#_x0000_t75" style="width:9.15pt;height:12.05pt" o:ole="">
            <v:imagedata r:id="rId110" o:title=""/>
          </v:shape>
          <o:OLEObject Type="Embed" ProgID="Equation.DSMT4" ShapeID="_x0000_i2267" DrawAspect="Content" ObjectID="_1649858079" r:id="rId111"/>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近似代码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E15857">
        <w:rPr>
          <w:rFonts w:hint="eastAsia"/>
        </w:rPr>
        <w:t>7</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605F14" w:rsidRDefault="00605F14" w:rsidP="005B63C5">
      <w:pPr>
        <w:pStyle w:val="1"/>
        <w:keepNext w:val="0"/>
        <w:keepLines w:val="0"/>
      </w:pPr>
      <w:r>
        <w:rPr>
          <w:rFonts w:hint="eastAsia"/>
        </w:rPr>
        <w:t>3</w:t>
      </w:r>
      <w:r>
        <w:t>.</w:t>
      </w:r>
      <w:r>
        <w:rPr>
          <w:rFonts w:hint="eastAsia"/>
        </w:rPr>
        <w:t>实验</w:t>
      </w:r>
      <w:r w:rsidR="00D10F12">
        <w:rPr>
          <w:rFonts w:hint="eastAsia"/>
        </w:rPr>
        <w:t>论证</w:t>
      </w:r>
    </w:p>
    <w:p w:rsidR="00A1371C" w:rsidRDefault="003005F2" w:rsidP="00A1371C">
      <w:pPr>
        <w:pStyle w:val="2"/>
        <w:keepNext w:val="0"/>
        <w:keepLines w:val="0"/>
        <w:spacing w:line="415" w:lineRule="auto"/>
        <w:rPr>
          <w:rFonts w:hint="eastAsia"/>
        </w:rPr>
      </w:pPr>
      <w:r>
        <w:rPr>
          <w:noProof/>
        </w:rPr>
        <w:object w:dxaOrig="0" w:dyaOrig="0">
          <v:shape id="_x0000_s1107" type="#_x0000_t75" style="position:absolute;left:0;text-align:left;margin-left:129.65pt;margin-top:7.1pt;width:115.15pt;height:106.35pt;z-index:251659264;mso-position-horizontal-relative:text;mso-position-vertical-relative:text" wrapcoords="16265 282 3383 1412 2082 1694 2082 4376 2602 4800 4554 4800 1952 6071 1692 6353 1692 8047 3383 9318 2863 10165 2863 11859 4294 13835 2993 13976 2472 14541 2472 16094 520 18353 520 19482 781 20612 911 20612 8718 20612 16395 20612 18477 20188 18347 14682 17957 13835 19648 12565 19778 11153 19128 10588 16655 9318 17827 9318 18347 8471 18347 6918 17827 6212 16655 4800 18477 4800 21470 3388 21340 282 16265 282">
            <v:imagedata r:id="rId112" o:title="" croptop="1698f" cropright="9318f"/>
            <w10:wrap type="tight"/>
          </v:shape>
          <o:OLEObject Type="Embed" ProgID="Visio.Drawing.15" ShapeID="_x0000_s1107" DrawAspect="Content" ObjectID="_1649858100" r:id="rId113"/>
        </w:object>
      </w:r>
      <w:r>
        <w:object w:dxaOrig="5731" w:dyaOrig="5581">
          <v:shape id="_x0000_i2555" type="#_x0000_t75" style="width:114.75pt;height:112.55pt" o:ole="">
            <v:imagedata r:id="rId114" o:title=""/>
          </v:shape>
          <o:OLEObject Type="Embed" ProgID="Visio.Drawing.15" ShapeID="_x0000_i2555" DrawAspect="Content" ObjectID="_1649858080" r:id="rId115"/>
        </w:object>
      </w:r>
    </w:p>
    <w:p w:rsidR="00A1371C" w:rsidRPr="00CD3D32" w:rsidRDefault="00A1371C" w:rsidP="00A1371C">
      <w:pPr>
        <w:pStyle w:val="ae"/>
        <w:ind w:firstLineChars="100" w:firstLine="150"/>
        <w:jc w:val="left"/>
        <w:rPr>
          <w:szCs w:val="15"/>
        </w:rPr>
      </w:pPr>
      <w:r w:rsidRPr="00CD3D32">
        <w:rPr>
          <w:rFonts w:hint="eastAsia"/>
          <w:szCs w:val="15"/>
        </w:rPr>
        <w:t>图</w:t>
      </w:r>
      <w:r w:rsidRPr="00CD3D32">
        <w:rPr>
          <w:rFonts w:hint="eastAsia"/>
          <w:szCs w:val="15"/>
        </w:rPr>
        <w:t>6</w:t>
      </w:r>
      <w:r w:rsidRPr="00CD3D32">
        <w:rPr>
          <w:szCs w:val="15"/>
        </w:rPr>
        <w:t xml:space="preserve"> </w:t>
      </w:r>
      <w:r w:rsidRPr="00CD3D32">
        <w:rPr>
          <w:rFonts w:hint="eastAsia"/>
          <w:szCs w:val="15"/>
        </w:rPr>
        <w:t>代码分类</w:t>
      </w:r>
      <w:r>
        <w:rPr>
          <w:rFonts w:hint="eastAsia"/>
          <w:szCs w:val="15"/>
        </w:rPr>
        <w:t xml:space="preserve"> </w:t>
      </w:r>
      <w:r>
        <w:rPr>
          <w:szCs w:val="15"/>
        </w:rPr>
        <w:t xml:space="preserve">                 </w:t>
      </w:r>
      <w:r>
        <w:rPr>
          <w:szCs w:val="15"/>
        </w:rPr>
        <w:tab/>
      </w:r>
      <w:r>
        <w:rPr>
          <w:szCs w:val="15"/>
        </w:rPr>
        <w:t xml:space="preserve">  </w:t>
      </w:r>
      <w:r>
        <w:rPr>
          <w:rFonts w:hint="eastAsia"/>
          <w:szCs w:val="15"/>
        </w:rPr>
        <w:t>图</w:t>
      </w:r>
      <w:r>
        <w:rPr>
          <w:rFonts w:hint="eastAsia"/>
          <w:szCs w:val="15"/>
        </w:rPr>
        <w:t>7</w:t>
      </w:r>
      <w:r>
        <w:rPr>
          <w:szCs w:val="15"/>
        </w:rPr>
        <w:t xml:space="preserve"> </w:t>
      </w:r>
      <w:r>
        <w:rPr>
          <w:rFonts w:hint="eastAsia"/>
          <w:szCs w:val="15"/>
        </w:rPr>
        <w:t>近似代码搜索</w:t>
      </w:r>
    </w:p>
    <w:p w:rsidR="00A1371C" w:rsidRPr="00A1371C" w:rsidRDefault="00A1371C" w:rsidP="00A1371C">
      <w:pPr>
        <w:jc w:val="left"/>
        <w:rPr>
          <w:sz w:val="15"/>
          <w:szCs w:val="15"/>
        </w:rPr>
      </w:pPr>
      <w:r w:rsidRPr="00CD3D32">
        <w:rPr>
          <w:sz w:val="15"/>
          <w:szCs w:val="15"/>
        </w:rPr>
        <w:t>F</w:t>
      </w:r>
      <w:r w:rsidRPr="00CD3D32">
        <w:rPr>
          <w:rFonts w:hint="eastAsia"/>
          <w:sz w:val="15"/>
          <w:szCs w:val="15"/>
        </w:rPr>
        <w:t>ig</w:t>
      </w:r>
      <w:r w:rsidRPr="00CD3D32">
        <w:rPr>
          <w:sz w:val="15"/>
          <w:szCs w:val="15"/>
        </w:rPr>
        <w:t xml:space="preserve">6 </w:t>
      </w:r>
      <w:r w:rsidRPr="00CD3D32">
        <w:rPr>
          <w:rFonts w:hint="eastAsia"/>
          <w:sz w:val="15"/>
          <w:szCs w:val="15"/>
        </w:rPr>
        <w:t>code</w:t>
      </w:r>
      <w:r w:rsidRPr="00CD3D32">
        <w:rPr>
          <w:sz w:val="15"/>
          <w:szCs w:val="15"/>
        </w:rPr>
        <w:t xml:space="preserve"> </w:t>
      </w:r>
      <w:r w:rsidRPr="00CD3D32">
        <w:rPr>
          <w:rFonts w:hint="eastAsia"/>
          <w:sz w:val="15"/>
          <w:szCs w:val="15"/>
        </w:rPr>
        <w:t>classification</w:t>
      </w:r>
      <w:r>
        <w:rPr>
          <w:sz w:val="15"/>
          <w:szCs w:val="15"/>
        </w:rPr>
        <w:t xml:space="preserve">             </w:t>
      </w:r>
      <w:r>
        <w:rPr>
          <w:rFonts w:hint="eastAsia"/>
          <w:sz w:val="15"/>
          <w:szCs w:val="15"/>
        </w:rPr>
        <w:t>F</w:t>
      </w:r>
      <w:r>
        <w:rPr>
          <w:sz w:val="15"/>
          <w:szCs w:val="15"/>
        </w:rPr>
        <w:t>ig7 simi</w:t>
      </w:r>
      <w:r>
        <w:rPr>
          <w:rFonts w:hint="eastAsia"/>
          <w:sz w:val="15"/>
          <w:szCs w:val="15"/>
        </w:rPr>
        <w:t>lar</w:t>
      </w:r>
      <w:r>
        <w:rPr>
          <w:sz w:val="15"/>
          <w:szCs w:val="15"/>
        </w:rPr>
        <w:t xml:space="preserve"> </w:t>
      </w:r>
      <w:r>
        <w:rPr>
          <w:rFonts w:hint="eastAsia"/>
          <w:sz w:val="15"/>
          <w:szCs w:val="15"/>
        </w:rPr>
        <w:t>code</w:t>
      </w:r>
      <w:r>
        <w:rPr>
          <w:sz w:val="15"/>
          <w:szCs w:val="15"/>
        </w:rPr>
        <w:t xml:space="preserve"> </w:t>
      </w:r>
      <w:r>
        <w:rPr>
          <w:rFonts w:hint="eastAsia"/>
          <w:sz w:val="15"/>
          <w:szCs w:val="15"/>
        </w:rPr>
        <w:t>search</w:t>
      </w:r>
    </w:p>
    <w:p w:rsidR="00035BEB" w:rsidRDefault="00035BEB" w:rsidP="00035BE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724B24" w:rsidRDefault="00724B24" w:rsidP="00724B24">
      <w:pPr>
        <w:pStyle w:val="ae"/>
      </w:pPr>
      <w:r>
        <w:rPr>
          <w:rFonts w:hint="eastAsia"/>
        </w:rPr>
        <w:t>表</w:t>
      </w:r>
      <w:r>
        <w:rPr>
          <w:rFonts w:hint="eastAsia"/>
        </w:rPr>
        <w:t>1</w:t>
      </w:r>
      <w:r>
        <w:t xml:space="preserve"> CVRNN </w:t>
      </w:r>
      <w:r>
        <w:rPr>
          <w:rFonts w:hint="eastAsia"/>
        </w:rPr>
        <w:t>参数</w:t>
      </w:r>
    </w:p>
    <w:p w:rsidR="00724B24" w:rsidRPr="00724B24" w:rsidRDefault="00724B24" w:rsidP="00724B24">
      <w:pPr>
        <w:pStyle w:val="ae"/>
      </w:pPr>
      <w:r>
        <w:t>T</w:t>
      </w:r>
      <w:r>
        <w:rPr>
          <w:rFonts w:hint="eastAsia"/>
        </w:rPr>
        <w:t>able</w:t>
      </w:r>
      <w:r>
        <w:t xml:space="preserve">1 CVRNN </w:t>
      </w:r>
      <w:proofErr w:type="spellStart"/>
      <w:r>
        <w:rPr>
          <w:rFonts w:hint="eastAsia"/>
        </w:rPr>
        <w:t>hyperparameters</w:t>
      </w:r>
      <w:proofErr w:type="spellEnd"/>
    </w:p>
    <w:tbl>
      <w:tblPr>
        <w:tblStyle w:val="a9"/>
        <w:tblpPr w:leftFromText="180" w:rightFromText="180" w:vertAnchor="text" w:horzAnchor="margin" w:tblpXSpec="right" w:tblpY="10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724B24" w:rsidRPr="000A2CB0" w:rsidTr="00724B24">
        <w:tc>
          <w:tcPr>
            <w:tcW w:w="2547" w:type="dxa"/>
            <w:tcBorders>
              <w:top w:val="single" w:sz="8" w:space="0" w:color="auto"/>
              <w:bottom w:val="single" w:sz="6" w:space="0" w:color="auto"/>
            </w:tcBorders>
          </w:tcPr>
          <w:p w:rsidR="00724B24" w:rsidRPr="000A2CB0" w:rsidRDefault="00724B24" w:rsidP="00724B24">
            <w:pPr>
              <w:rPr>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top w:val="single" w:sz="8" w:space="0" w:color="auto"/>
              <w:bottom w:val="single" w:sz="6" w:space="0" w:color="auto"/>
            </w:tcBorders>
          </w:tcPr>
          <w:p w:rsidR="00724B24" w:rsidRPr="000A2CB0" w:rsidRDefault="00724B24" w:rsidP="00724B24">
            <w:pPr>
              <w:rPr>
                <w:b/>
                <w:sz w:val="15"/>
                <w:szCs w:val="15"/>
              </w:rPr>
            </w:pPr>
            <w:r w:rsidRPr="000A2CB0">
              <w:rPr>
                <w:rFonts w:hint="eastAsia"/>
                <w:b/>
                <w:sz w:val="15"/>
                <w:szCs w:val="15"/>
              </w:rPr>
              <w:t>v</w:t>
            </w:r>
            <w:r w:rsidRPr="000A2CB0">
              <w:rPr>
                <w:b/>
                <w:sz w:val="15"/>
                <w:szCs w:val="15"/>
              </w:rPr>
              <w:t>alue</w:t>
            </w:r>
          </w:p>
        </w:tc>
      </w:tr>
      <w:tr w:rsidR="00724B24" w:rsidRPr="000A2CB0" w:rsidTr="00724B24">
        <w:tc>
          <w:tcPr>
            <w:tcW w:w="2547" w:type="dxa"/>
            <w:tcBorders>
              <w:top w:val="single" w:sz="6" w:space="0" w:color="auto"/>
            </w:tcBorders>
          </w:tcPr>
          <w:p w:rsidR="00724B24" w:rsidRPr="000A2CB0" w:rsidRDefault="00724B24" w:rsidP="00724B24">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6" w:space="0" w:color="auto"/>
            </w:tcBorders>
          </w:tcPr>
          <w:p w:rsidR="00724B24" w:rsidRPr="000A2CB0" w:rsidRDefault="00724B24" w:rsidP="00724B24">
            <w:pPr>
              <w:rPr>
                <w:sz w:val="15"/>
                <w:szCs w:val="15"/>
              </w:rPr>
            </w:pPr>
            <w:r w:rsidRPr="000A2CB0">
              <w:rPr>
                <w:rFonts w:hint="eastAsia"/>
                <w:sz w:val="15"/>
                <w:szCs w:val="15"/>
              </w:rPr>
              <w:t>4</w:t>
            </w:r>
            <w:r w:rsidRPr="000A2CB0">
              <w:rPr>
                <w:sz w:val="15"/>
                <w:szCs w:val="15"/>
              </w:rPr>
              <w:t>0</w:t>
            </w:r>
          </w:p>
        </w:tc>
      </w:tr>
      <w:tr w:rsidR="00724B24" w:rsidRPr="000A2CB0" w:rsidTr="00724B24">
        <w:tc>
          <w:tcPr>
            <w:tcW w:w="2547" w:type="dxa"/>
          </w:tcPr>
          <w:p w:rsidR="00724B24" w:rsidRPr="000A2CB0" w:rsidRDefault="00724B24" w:rsidP="00724B24">
            <w:pPr>
              <w:rPr>
                <w:sz w:val="15"/>
                <w:szCs w:val="15"/>
              </w:rPr>
            </w:pPr>
            <w:r w:rsidRPr="000A2CB0">
              <w:rPr>
                <w:sz w:val="15"/>
                <w:szCs w:val="15"/>
              </w:rPr>
              <w:t>Convolutional layer dimension</w:t>
            </w:r>
          </w:p>
        </w:tc>
        <w:tc>
          <w:tcPr>
            <w:tcW w:w="1383" w:type="dxa"/>
          </w:tcPr>
          <w:p w:rsidR="00724B24" w:rsidRPr="000A2CB0" w:rsidRDefault="00724B24" w:rsidP="00724B24">
            <w:pPr>
              <w:rPr>
                <w:sz w:val="15"/>
                <w:szCs w:val="15"/>
              </w:rPr>
            </w:pPr>
            <w:r w:rsidRPr="000A2CB0">
              <w:rPr>
                <w:rFonts w:hint="eastAsia"/>
                <w:sz w:val="15"/>
                <w:szCs w:val="15"/>
              </w:rPr>
              <w:t>1</w:t>
            </w:r>
            <w:r w:rsidRPr="000A2CB0">
              <w:rPr>
                <w:sz w:val="15"/>
                <w:szCs w:val="15"/>
              </w:rPr>
              <w:t>50</w:t>
            </w:r>
          </w:p>
        </w:tc>
      </w:tr>
      <w:tr w:rsidR="00724B24" w:rsidRPr="000A2CB0" w:rsidTr="00724B24">
        <w:tc>
          <w:tcPr>
            <w:tcW w:w="2547" w:type="dxa"/>
          </w:tcPr>
          <w:p w:rsidR="00724B24" w:rsidRPr="000A2CB0" w:rsidRDefault="00724B24" w:rsidP="00724B24">
            <w:pPr>
              <w:rPr>
                <w:sz w:val="15"/>
                <w:szCs w:val="15"/>
              </w:rPr>
            </w:pPr>
            <w:r w:rsidRPr="000A2CB0">
              <w:rPr>
                <w:sz w:val="15"/>
                <w:szCs w:val="15"/>
              </w:rPr>
              <w:t>Number of convolutional layers</w:t>
            </w:r>
          </w:p>
        </w:tc>
        <w:tc>
          <w:tcPr>
            <w:tcW w:w="1383" w:type="dxa"/>
          </w:tcPr>
          <w:p w:rsidR="00724B24" w:rsidRPr="000A2CB0" w:rsidRDefault="00724B24" w:rsidP="00724B24">
            <w:pPr>
              <w:rPr>
                <w:sz w:val="15"/>
                <w:szCs w:val="15"/>
              </w:rPr>
            </w:pPr>
            <w:r w:rsidRPr="000A2CB0">
              <w:rPr>
                <w:rFonts w:hint="eastAsia"/>
                <w:sz w:val="15"/>
                <w:szCs w:val="15"/>
              </w:rPr>
              <w:t>5</w:t>
            </w:r>
          </w:p>
        </w:tc>
      </w:tr>
      <w:tr w:rsidR="00724B24" w:rsidRPr="000A2CB0" w:rsidTr="00724B24">
        <w:tc>
          <w:tcPr>
            <w:tcW w:w="2547" w:type="dxa"/>
          </w:tcPr>
          <w:p w:rsidR="00724B24" w:rsidRPr="000A2CB0" w:rsidRDefault="00724B24" w:rsidP="00724B24">
            <w:pPr>
              <w:rPr>
                <w:sz w:val="15"/>
                <w:szCs w:val="15"/>
              </w:rPr>
            </w:pPr>
            <w:proofErr w:type="spellStart"/>
            <w:r w:rsidRPr="000A2CB0">
              <w:rPr>
                <w:sz w:val="15"/>
                <w:szCs w:val="15"/>
              </w:rPr>
              <w:t>Birnn</w:t>
            </w:r>
            <w:proofErr w:type="spellEnd"/>
            <w:r w:rsidRPr="000A2CB0">
              <w:rPr>
                <w:sz w:val="15"/>
                <w:szCs w:val="15"/>
              </w:rPr>
              <w:t xml:space="preserve"> hidden dimension</w:t>
            </w:r>
          </w:p>
        </w:tc>
        <w:tc>
          <w:tcPr>
            <w:tcW w:w="1383" w:type="dxa"/>
          </w:tcPr>
          <w:p w:rsidR="00724B24" w:rsidRPr="000A2CB0" w:rsidRDefault="00724B24" w:rsidP="00724B24">
            <w:pPr>
              <w:rPr>
                <w:sz w:val="15"/>
                <w:szCs w:val="15"/>
              </w:rPr>
            </w:pPr>
            <w:r w:rsidRPr="000A2CB0">
              <w:rPr>
                <w:rFonts w:hint="eastAsia"/>
                <w:sz w:val="15"/>
                <w:szCs w:val="15"/>
              </w:rPr>
              <w:t>2</w:t>
            </w:r>
            <w:r w:rsidRPr="000A2CB0">
              <w:rPr>
                <w:sz w:val="15"/>
                <w:szCs w:val="15"/>
              </w:rPr>
              <w:t>00</w:t>
            </w:r>
          </w:p>
        </w:tc>
      </w:tr>
      <w:tr w:rsidR="00724B24" w:rsidRPr="000A2CB0" w:rsidTr="00724B24">
        <w:tc>
          <w:tcPr>
            <w:tcW w:w="2547" w:type="dxa"/>
          </w:tcPr>
          <w:p w:rsidR="00724B24" w:rsidRPr="000A2CB0" w:rsidRDefault="00724B24" w:rsidP="00724B24">
            <w:pPr>
              <w:rPr>
                <w:sz w:val="15"/>
                <w:szCs w:val="15"/>
              </w:rPr>
            </w:pPr>
            <w:r w:rsidRPr="000A2CB0">
              <w:rPr>
                <w:sz w:val="15"/>
                <w:szCs w:val="15"/>
              </w:rPr>
              <w:t>Initial learning rate</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0001</w:t>
            </w:r>
          </w:p>
        </w:tc>
      </w:tr>
      <w:tr w:rsidR="00724B24" w:rsidRPr="000A2CB0" w:rsidTr="00724B24">
        <w:tc>
          <w:tcPr>
            <w:tcW w:w="2547" w:type="dxa"/>
          </w:tcPr>
          <w:p w:rsidR="00724B24" w:rsidRPr="000A2CB0" w:rsidRDefault="00724B24" w:rsidP="00724B24">
            <w:pPr>
              <w:rPr>
                <w:sz w:val="15"/>
                <w:szCs w:val="15"/>
              </w:rPr>
            </w:pPr>
            <w:r w:rsidRPr="000A2CB0">
              <w:rPr>
                <w:sz w:val="15"/>
                <w:szCs w:val="15"/>
              </w:rPr>
              <w:t>Learning rate decay</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95</w:t>
            </w:r>
          </w:p>
        </w:tc>
      </w:tr>
      <w:tr w:rsidR="00724B24" w:rsidRPr="000A2CB0" w:rsidTr="00724B24">
        <w:tc>
          <w:tcPr>
            <w:tcW w:w="2547" w:type="dxa"/>
            <w:tcBorders>
              <w:bottom w:val="single" w:sz="8" w:space="0" w:color="auto"/>
            </w:tcBorders>
          </w:tcPr>
          <w:p w:rsidR="00724B24" w:rsidRPr="000A2CB0" w:rsidRDefault="00724B24" w:rsidP="00724B24">
            <w:pPr>
              <w:rPr>
                <w:sz w:val="15"/>
                <w:szCs w:val="15"/>
              </w:rPr>
            </w:pPr>
            <w:r w:rsidRPr="000A2CB0">
              <w:rPr>
                <w:sz w:val="15"/>
                <w:szCs w:val="15"/>
              </w:rPr>
              <w:t>L2 penalty</w:t>
            </w:r>
          </w:p>
        </w:tc>
        <w:tc>
          <w:tcPr>
            <w:tcW w:w="1383" w:type="dxa"/>
            <w:tcBorders>
              <w:bottom w:val="single" w:sz="8" w:space="0" w:color="auto"/>
            </w:tcBorders>
          </w:tcPr>
          <w:p w:rsidR="00724B24" w:rsidRPr="000A2CB0" w:rsidRDefault="00724B24" w:rsidP="00724B24">
            <w:pPr>
              <w:rPr>
                <w:sz w:val="15"/>
                <w:szCs w:val="15"/>
              </w:rPr>
            </w:pPr>
            <w:r w:rsidRPr="000A2CB0">
              <w:rPr>
                <w:rFonts w:hint="eastAsia"/>
                <w:sz w:val="15"/>
                <w:szCs w:val="15"/>
              </w:rPr>
              <w:t>N</w:t>
            </w:r>
            <w:r w:rsidRPr="000A2CB0">
              <w:rPr>
                <w:sz w:val="15"/>
                <w:szCs w:val="15"/>
              </w:rPr>
              <w:t>one</w:t>
            </w:r>
          </w:p>
        </w:tc>
      </w:tr>
    </w:tbl>
    <w:p w:rsidR="004C564F" w:rsidRDefault="00731155" w:rsidP="00E17835">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在利用这</w:t>
      </w:r>
      <w:r w:rsidR="00FD22E1">
        <w:rPr>
          <w:rFonts w:hint="eastAsia"/>
        </w:rPr>
        <w:t>三个深度学习模型进行训练之前</w:t>
      </w:r>
      <w:r w:rsidR="008C5D2B">
        <w:rPr>
          <w:rFonts w:hint="eastAsia"/>
        </w:rPr>
        <w:t>，先使用</w:t>
      </w:r>
    </w:p>
    <w:p w:rsidR="007D208C" w:rsidRDefault="00587628" w:rsidP="00F8239D">
      <w:r>
        <w:rPr>
          <w:rFonts w:hint="eastAsia"/>
        </w:rPr>
        <w:t>2</w:t>
      </w:r>
      <w:r>
        <w:t>.1</w:t>
      </w:r>
      <w:r>
        <w:rPr>
          <w:rFonts w:hint="eastAsia"/>
        </w:rPr>
        <w:t>节介绍的词向量训练模型生成</w:t>
      </w:r>
      <w:r>
        <w:rPr>
          <w:rFonts w:hint="eastAsia"/>
        </w:rPr>
        <w:t>A</w:t>
      </w:r>
      <w:r>
        <w:t>ST</w:t>
      </w:r>
      <w:r>
        <w:rPr>
          <w:rFonts w:hint="eastAsia"/>
        </w:rPr>
        <w:t>节点的词向量表，</w:t>
      </w:r>
      <w:r>
        <w:rPr>
          <w:rFonts w:hint="eastAsia"/>
        </w:rPr>
        <w:t>3</w:t>
      </w:r>
      <w:r>
        <w:rPr>
          <w:rFonts w:hint="eastAsia"/>
        </w:rPr>
        <w:t>个深度学习模型将使用同一张词向量表来初始化词向量，以此保证对比的公平性。由于</w:t>
      </w:r>
      <w:r>
        <w:rPr>
          <w:rFonts w:hint="eastAsia"/>
        </w:rPr>
        <w:t>T</w:t>
      </w:r>
      <w:r>
        <w:t>BCNN</w:t>
      </w:r>
      <w:r>
        <w:rPr>
          <w:rFonts w:hint="eastAsia"/>
        </w:rPr>
        <w:t>模型嵌入在</w:t>
      </w:r>
      <w:r>
        <w:rPr>
          <w:rFonts w:hint="eastAsia"/>
        </w:rPr>
        <w:t>C</w:t>
      </w:r>
      <w:r>
        <w:t>VRNN</w:t>
      </w:r>
      <w:r>
        <w:rPr>
          <w:rFonts w:hint="eastAsia"/>
        </w:rPr>
        <w:t>模型之中，因此</w:t>
      </w:r>
      <w:r>
        <w:rPr>
          <w:rFonts w:hint="eastAsia"/>
        </w:rPr>
        <w:t>C</w:t>
      </w:r>
      <w:r>
        <w:t>VRNN</w:t>
      </w:r>
      <w:r w:rsidR="00F8239D">
        <w:rPr>
          <w:rFonts w:hint="eastAsia"/>
        </w:rPr>
        <w:t>该部分</w:t>
      </w:r>
      <w:r>
        <w:rPr>
          <w:rFonts w:hint="eastAsia"/>
        </w:rPr>
        <w:t>所使用的参数与对比的</w:t>
      </w:r>
      <w:r>
        <w:rPr>
          <w:rFonts w:hint="eastAsia"/>
        </w:rPr>
        <w:t>T</w:t>
      </w:r>
      <w:r>
        <w:t>BCNN</w:t>
      </w:r>
      <w:r>
        <w:rPr>
          <w:rFonts w:hint="eastAsia"/>
        </w:rPr>
        <w:t>模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173FE5">
        <w:rPr>
          <w:rFonts w:hint="eastAsia"/>
        </w:rPr>
        <w:t>循环神经网络</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lastRenderedPageBreak/>
        <w:t>T</w:t>
      </w:r>
      <w:r w:rsidR="003304EE">
        <w:t>BCNN</w:t>
      </w:r>
      <w:r w:rsidR="00F63276">
        <w:rPr>
          <w:rFonts w:hint="eastAsia"/>
        </w:rPr>
        <w:t>卷积层之后再添加一个线性层，将</w:t>
      </w:r>
      <w:r w:rsidR="00F63276">
        <w:rPr>
          <w:rFonts w:hint="eastAsia"/>
        </w:rPr>
        <w:t>1</w:t>
      </w:r>
      <w:r w:rsidR="00F63276">
        <w:t>50</w:t>
      </w:r>
      <w:r w:rsidR="00F63276">
        <w:rPr>
          <w:rFonts w:hint="eastAsia"/>
        </w:rPr>
        <w:t>维的向量变换成</w:t>
      </w:r>
      <w:r w:rsidR="00F63276">
        <w:rPr>
          <w:rFonts w:hint="eastAsia"/>
        </w:rPr>
        <w:t>4</w:t>
      </w:r>
      <w:r w:rsidR="00F63276">
        <w:t>00</w:t>
      </w:r>
      <w:r w:rsidR="00F63276">
        <w:rPr>
          <w:rFonts w:hint="eastAsia"/>
        </w:rPr>
        <w:t>维的向量，即是最终的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Pr>
          <w:rFonts w:hint="eastAsia"/>
        </w:rPr>
        <w:t>另外选取了</w:t>
      </w:r>
      <w:r>
        <w:rPr>
          <w:rFonts w:hint="eastAsia"/>
        </w:rPr>
        <w:t>3</w:t>
      </w:r>
      <w:r>
        <w:rPr>
          <w:rFonts w:hint="eastAsia"/>
        </w:rPr>
        <w:t>个常用的代码相似度检测工具</w:t>
      </w:r>
      <w:r>
        <w:rPr>
          <w:rFonts w:hint="eastAsia"/>
        </w:rPr>
        <w:t>Stanford</w:t>
      </w:r>
      <w:r>
        <w:t xml:space="preserve"> moss</w:t>
      </w:r>
      <w:r>
        <w:rPr>
          <w:rStyle w:val="ac"/>
        </w:rPr>
        <w:footnoteReference w:id="2"/>
      </w:r>
      <w:r>
        <w:rPr>
          <w:rFonts w:hint="eastAsia"/>
        </w:rPr>
        <w:t>、</w:t>
      </w:r>
      <w:proofErr w:type="spellStart"/>
      <w:r>
        <w:rPr>
          <w:rFonts w:hint="eastAsia"/>
        </w:rPr>
        <w:t>jplag</w:t>
      </w:r>
      <w:proofErr w:type="spellEnd"/>
      <w:r>
        <w:rPr>
          <w:rStyle w:val="ac"/>
        </w:rPr>
        <w:footnoteReference w:id="3"/>
      </w:r>
      <w:r>
        <w:rPr>
          <w:rFonts w:hint="eastAsia"/>
        </w:rPr>
        <w:t>以及</w:t>
      </w:r>
      <w:r>
        <w:rPr>
          <w:rFonts w:hint="eastAsia"/>
        </w:rPr>
        <w:t>s</w:t>
      </w:r>
      <w:r>
        <w:t>im</w:t>
      </w:r>
      <w:r>
        <w:rPr>
          <w:rStyle w:val="ac"/>
        </w:rPr>
        <w:footnoteReference w:id="4"/>
      </w:r>
      <w:r>
        <w:rPr>
          <w:rFonts w:hint="eastAsia"/>
        </w:rPr>
        <w:t>作为非深度学习的对比模型。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5"/>
      </w:r>
      <w:r w:rsidR="00F8239D">
        <w:rPr>
          <w:rFonts w:hint="eastAsia"/>
        </w:rPr>
        <w:t>上进行测试，该搜索引擎也是通过代码在数据库中去搜索近似的代码，然而实验结果是</w:t>
      </w:r>
      <w:r w:rsidR="00F8239D">
        <w:rPr>
          <w:rFonts w:hint="eastAsia"/>
        </w:rPr>
        <w:t>0</w:t>
      </w:r>
      <w:r w:rsidR="00F8239D">
        <w:rPr>
          <w:rFonts w:hint="eastAsia"/>
        </w:rPr>
        <w:t>，因此没有在实验结果统计表中列出。</w:t>
      </w:r>
      <w:r w:rsidR="00F63276">
        <w:rPr>
          <w:rFonts w:hint="eastAsia"/>
        </w:rPr>
        <w:t>在近似代码搜索中，应用以下</w:t>
      </w:r>
      <w:r w:rsidR="007D208C">
        <w:rPr>
          <w:rFonts w:hint="eastAsia"/>
        </w:rPr>
        <w:t>三个在搜索领域广泛使用的度量指标</w:t>
      </w:r>
      <w:r w:rsidR="00F63276">
        <w:rPr>
          <w:rFonts w:hint="eastAsia"/>
        </w:rPr>
        <w:t>来衡量模型的效果</w:t>
      </w:r>
      <w:r w:rsidR="007D208C">
        <w:rPr>
          <w:rFonts w:hint="eastAsia"/>
        </w:rPr>
        <w:t>：</w:t>
      </w:r>
    </w:p>
    <w:p w:rsidR="004664A5" w:rsidRDefault="001F12C6" w:rsidP="00F8239D">
      <w:pPr>
        <w:rPr>
          <w:rFonts w:hint="eastAsia"/>
        </w:rPr>
      </w:pPr>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pPr>
        <w:rPr>
          <w:rFonts w:hint="eastAsia"/>
        </w:rPr>
      </w:pPr>
      <w:r>
        <w:tab/>
      </w:r>
      <w:r w:rsidR="008B6F59" w:rsidRPr="00CE024D">
        <w:rPr>
          <w:position w:val="-24"/>
        </w:rPr>
        <w:object w:dxaOrig="1260" w:dyaOrig="540">
          <v:shape id="_x0000_i1434" type="#_x0000_t75" style="width:62.85pt;height:27.05pt" o:ole="">
            <v:imagedata r:id="rId116" o:title=""/>
          </v:shape>
          <o:OLEObject Type="Embed" ProgID="Equation.DSMT4" ShapeID="_x0000_i1434" DrawAspect="Content" ObjectID="_1649858081" r:id="rId117"/>
        </w:object>
      </w:r>
      <w:r>
        <w:t xml:space="preserve"> </w:t>
      </w:r>
    </w:p>
    <w:p w:rsidR="008B6F59" w:rsidRDefault="00641FA1" w:rsidP="008B6F59">
      <w:pPr>
        <w:ind w:firstLine="420"/>
      </w:pPr>
      <w:r>
        <w:rPr>
          <w:rFonts w:hint="eastAsia"/>
        </w:rPr>
        <w:t>Q</w:t>
      </w:r>
      <w:r>
        <w:rPr>
          <w:rFonts w:hint="eastAsia"/>
        </w:rPr>
        <w:t>表示查询样本，</w:t>
      </w:r>
      <w:r w:rsidR="00CE024D" w:rsidRPr="00CE024D">
        <w:rPr>
          <w:position w:val="-8"/>
        </w:rPr>
        <w:object w:dxaOrig="320" w:dyaOrig="260">
          <v:shape id="_x0000_i1142" type="#_x0000_t75" style="width:16.1pt;height:13.15pt" o:ole="">
            <v:imagedata r:id="rId118" o:title=""/>
          </v:shape>
          <o:OLEObject Type="Embed" ProgID="Equation.DSMT4" ShapeID="_x0000_i1142" DrawAspect="Content" ObjectID="_1649858082" r:id="rId119"/>
        </w:object>
      </w:r>
      <w:r w:rsidR="005916F3">
        <w:rPr>
          <w:rFonts w:hint="eastAsia"/>
        </w:rPr>
        <w:t>表示查询</w:t>
      </w:r>
      <w:r>
        <w:rPr>
          <w:rFonts w:hint="eastAsia"/>
        </w:rPr>
        <w:t>样本的数目</w:t>
      </w:r>
      <w:r w:rsidR="007A2CC7">
        <w:rPr>
          <w:rFonts w:hint="eastAsia"/>
        </w:rPr>
        <w:t>，</w:t>
      </w:r>
    </w:p>
    <w:p w:rsidR="008B6F59" w:rsidRDefault="008B6F59" w:rsidP="001A5340">
      <w:r>
        <w:rPr>
          <w:rFonts w:hint="eastAsia"/>
        </w:rPr>
        <w:t>若前</w:t>
      </w:r>
      <w:r w:rsidR="001A5340" w:rsidRPr="001A5340">
        <w:rPr>
          <w:position w:val="-6"/>
        </w:rPr>
        <w:object w:dxaOrig="180" w:dyaOrig="240">
          <v:shape id="_x0000_i1446" type="#_x0000_t75" style="width:9.15pt;height:12.05pt" o:ole="">
            <v:imagedata r:id="rId120" o:title=""/>
          </v:shape>
          <o:OLEObject Type="Embed" ProgID="Equation.DSMT4" ShapeID="_x0000_i1446" DrawAspect="Content" ObjectID="_1649858083" r:id="rId121"/>
        </w:object>
      </w:r>
      <w:r>
        <w:rPr>
          <w:rFonts w:hint="eastAsia"/>
        </w:rPr>
        <w:t>个候选样本中有一个匹配，则</w:t>
      </w:r>
      <w:r w:rsidR="00094D46">
        <w:rPr>
          <w:rFonts w:hint="eastAsia"/>
        </w:rPr>
        <w:t>认为该查询样本命中结果，</w:t>
      </w:r>
      <w:r w:rsidR="00CE024D" w:rsidRPr="00CE024D">
        <w:rPr>
          <w:position w:val="-8"/>
        </w:rPr>
        <w:object w:dxaOrig="540" w:dyaOrig="260">
          <v:shape id="_x0000_i1167" type="#_x0000_t75" style="width:27.05pt;height:13.15pt" o:ole="">
            <v:imagedata r:id="rId122" o:title=""/>
          </v:shape>
          <o:OLEObject Type="Embed" ProgID="Equation.DSMT4" ShapeID="_x0000_i1167" DrawAspect="Content" ObjectID="_1649858084" r:id="rId123"/>
        </w:object>
      </w:r>
      <w:r w:rsidR="001A5340">
        <w:rPr>
          <w:rFonts w:hint="eastAsia"/>
        </w:rPr>
        <w:t>表示</w:t>
      </w:r>
      <w:r w:rsidR="00094D46">
        <w:rPr>
          <w:rFonts w:hint="eastAsia"/>
        </w:rPr>
        <w:t>命中结果的</w:t>
      </w:r>
      <w:r w:rsidR="001A5340">
        <w:rPr>
          <w:rFonts w:hint="eastAsia"/>
        </w:rPr>
        <w:t>查询样本</w:t>
      </w:r>
      <w:r w:rsidR="00094D46">
        <w:rPr>
          <w:rFonts w:hint="eastAsia"/>
        </w:rPr>
        <w:t>数目。</w:t>
      </w:r>
    </w:p>
    <w:p w:rsidR="001F12C6" w:rsidRDefault="001F12C6" w:rsidP="00F8239D">
      <w:r>
        <w:rPr>
          <w:rFonts w:hint="eastAsia"/>
        </w:rPr>
        <w:t>（</w:t>
      </w:r>
      <w:r>
        <w:rPr>
          <w:rFonts w:hint="eastAsia"/>
        </w:rPr>
        <w:t>2</w:t>
      </w:r>
      <w:r>
        <w:rPr>
          <w:rFonts w:hint="eastAsia"/>
        </w:rPr>
        <w:t>）</w:t>
      </w:r>
      <w:r w:rsidR="004126BB">
        <w:rPr>
          <w:rFonts w:hint="eastAsia"/>
        </w:rPr>
        <w:t>NDCG</w:t>
      </w:r>
    </w:p>
    <w:p w:rsidR="0060277A" w:rsidRDefault="00EB450F" w:rsidP="00F8239D">
      <w:r>
        <w:tab/>
      </w:r>
      <w:r w:rsidR="00641FA1" w:rsidRPr="00641FA1">
        <w:rPr>
          <w:position w:val="-52"/>
        </w:rPr>
        <w:object w:dxaOrig="2260" w:dyaOrig="1120">
          <v:shape id="_x0000_i1299" type="#_x0000_t75" style="width:112.95pt;height:55.9pt" o:ole="">
            <v:imagedata r:id="rId124" o:title=""/>
          </v:shape>
          <o:OLEObject Type="Embed" ProgID="Equation.DSMT4" ShapeID="_x0000_i1299" DrawAspect="Content" ObjectID="_1649858085" r:id="rId125"/>
        </w:object>
      </w:r>
      <w:r>
        <w:t xml:space="preserve"> </w:t>
      </w:r>
    </w:p>
    <w:p w:rsidR="00AB44A2" w:rsidRPr="00AB44A2" w:rsidRDefault="00AB44A2" w:rsidP="00F8239D">
      <w:pPr>
        <w:rPr>
          <w:rFonts w:hint="eastAsia"/>
        </w:rPr>
      </w:pPr>
      <w:r>
        <w:tab/>
      </w:r>
      <w:r w:rsidR="00536AF9" w:rsidRPr="00536AF9">
        <w:rPr>
          <w:position w:val="-6"/>
        </w:rPr>
        <w:object w:dxaOrig="180" w:dyaOrig="200">
          <v:shape id="_x0000_i1330" type="#_x0000_t75" style="width:9.15pt;height:9.85pt" o:ole="">
            <v:imagedata r:id="rId126" o:title=""/>
          </v:shape>
          <o:OLEObject Type="Embed" ProgID="Equation.DSMT4" ShapeID="_x0000_i1330" DrawAspect="Content" ObjectID="_1649858086" r:id="rId127"/>
        </w:object>
      </w:r>
      <w:r w:rsidR="00641FA1">
        <w:rPr>
          <w:rFonts w:hint="eastAsia"/>
        </w:rPr>
        <w:t>表示候选样本的数目</w:t>
      </w:r>
      <w:r>
        <w:rPr>
          <w:rFonts w:hint="eastAsia"/>
        </w:rPr>
        <w:t>，</w:t>
      </w:r>
      <w:r w:rsidR="00363A99">
        <w:rPr>
          <w:rFonts w:hint="eastAsia"/>
        </w:rPr>
        <w:t>默认为</w:t>
      </w:r>
      <w:r w:rsidR="00363A99">
        <w:rPr>
          <w:rFonts w:hint="eastAsia"/>
        </w:rPr>
        <w:t>1</w:t>
      </w:r>
      <w:r w:rsidR="00363A99">
        <w:t>0</w:t>
      </w:r>
      <w:r w:rsidR="00D57F2D">
        <w:rPr>
          <w:rFonts w:hint="eastAsia"/>
        </w:rPr>
        <w:t>。</w:t>
      </w:r>
      <w:r w:rsidR="00536AF9" w:rsidRPr="00536AF9">
        <w:rPr>
          <w:position w:val="-12"/>
        </w:rPr>
        <w:object w:dxaOrig="340" w:dyaOrig="300">
          <v:shape id="_x0000_i1336" type="#_x0000_t75" style="width:17.2pt;height:15pt" o:ole="">
            <v:imagedata r:id="rId128" o:title=""/>
          </v:shape>
          <o:OLEObject Type="Embed" ProgID="Equation.DSMT4" ShapeID="_x0000_i1336" DrawAspect="Content" ObjectID="_1649858087" r:id="rId129"/>
        </w:object>
      </w:r>
      <w:r w:rsidR="00363A99">
        <w:rPr>
          <w:rFonts w:hint="eastAsia"/>
        </w:rPr>
        <w:t>表示第</w:t>
      </w:r>
      <w:r w:rsidR="00536AF9" w:rsidRPr="00536AF9">
        <w:rPr>
          <w:position w:val="-8"/>
        </w:rPr>
        <w:object w:dxaOrig="180" w:dyaOrig="240">
          <v:shape id="_x0000_i1354" type="#_x0000_t75" style="width:9.15pt;height:12.05pt" o:ole="">
            <v:imagedata r:id="rId130" o:title=""/>
          </v:shape>
          <o:OLEObject Type="Embed" ProgID="Equation.DSMT4" ShapeID="_x0000_i1354" DrawAspect="Content" ObjectID="_1649858088" r:id="rId131"/>
        </w:object>
      </w:r>
      <w:r w:rsidR="00363A99">
        <w:rPr>
          <w:rFonts w:hint="eastAsia"/>
        </w:rPr>
        <w:t>个</w:t>
      </w:r>
      <w:r w:rsidR="00536AF9">
        <w:rPr>
          <w:rFonts w:hint="eastAsia"/>
        </w:rPr>
        <w:t>候选</w:t>
      </w:r>
      <w:r w:rsidR="00363A99">
        <w:rPr>
          <w:rFonts w:hint="eastAsia"/>
        </w:rPr>
        <w:t>样本与查询样本</w:t>
      </w:r>
      <w:r w:rsidR="00536AF9" w:rsidRPr="00536AF9">
        <w:rPr>
          <w:position w:val="-6"/>
        </w:rPr>
        <w:object w:dxaOrig="120" w:dyaOrig="220">
          <v:shape id="_x0000_i1360" type="#_x0000_t75" style="width:5.85pt;height:10.95pt" o:ole="">
            <v:imagedata r:id="rId132" o:title=""/>
          </v:shape>
          <o:OLEObject Type="Embed" ProgID="Equation.DSMT4" ShapeID="_x0000_i1360" DrawAspect="Content" ObjectID="_1649858089" r:id="rId133"/>
        </w:object>
      </w:r>
      <w:r w:rsidR="00363A99">
        <w:rPr>
          <w:rFonts w:hint="eastAsia"/>
        </w:rPr>
        <w:t>的相关程度，在近似代码搜索任务中，若</w:t>
      </w:r>
      <w:r w:rsidR="00D57F2D">
        <w:rPr>
          <w:rFonts w:hint="eastAsia"/>
        </w:rPr>
        <w:t>候选样本与查询样本</w:t>
      </w:r>
      <w:r w:rsidR="00363A99">
        <w:rPr>
          <w:rFonts w:hint="eastAsia"/>
        </w:rPr>
        <w:t>匹配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E33C09" w:rsidRPr="00E33C09">
        <w:rPr>
          <w:position w:val="-8"/>
        </w:rPr>
        <w:object w:dxaOrig="200" w:dyaOrig="260">
          <v:shape id="_x0000_i1408" type="#_x0000_t75" style="width:9.85pt;height:13.15pt" o:ole="">
            <v:imagedata r:id="rId134" o:title=""/>
          </v:shape>
          <o:OLEObject Type="Embed" ProgID="Equation.DSMT4" ShapeID="_x0000_i1408" DrawAspect="Content" ObjectID="_1649858090" r:id="rId135"/>
        </w:object>
      </w:r>
      <w:r w:rsidR="00D57F2D">
        <w:rPr>
          <w:rFonts w:hint="eastAsia"/>
        </w:rPr>
        <w:t>以及</w:t>
      </w:r>
      <w:r w:rsidR="00E33C09" w:rsidRPr="00E33C09">
        <w:rPr>
          <w:position w:val="-8"/>
        </w:rPr>
        <w:object w:dxaOrig="260" w:dyaOrig="260">
          <v:shape id="_x0000_i1414" type="#_x0000_t75" style="width:13.15pt;height:13.15pt" o:ole="">
            <v:imagedata r:id="rId136" o:title=""/>
          </v:shape>
          <o:OLEObject Type="Embed" ProgID="Equation.DSMT4" ShapeID="_x0000_i1414" DrawAspect="Content" ObjectID="_1649858091" r:id="rId137"/>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363A99" w:rsidRPr="00363A99">
        <w:rPr>
          <w:position w:val="-6"/>
        </w:rPr>
        <w:object w:dxaOrig="180" w:dyaOrig="200">
          <v:shape id="_x0000_i1261" type="#_x0000_t75" style="width:9.15pt;height:9.85pt" o:ole="">
            <v:imagedata r:id="rId138" o:title=""/>
          </v:shape>
          <o:OLEObject Type="Embed" ProgID="Equation.DSMT4" ShapeID="_x0000_i1261" DrawAspect="Content" ObjectID="_1649858092" r:id="rId139"/>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w:t>
      </w:r>
      <w:bookmarkStart w:id="1" w:name="_GoBack"/>
      <w:bookmarkEnd w:id="1"/>
      <w:r w:rsidR="00363A99">
        <w:t>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1F12C6" w:rsidRDefault="001F12C6" w:rsidP="00F8239D">
      <w:r>
        <w:rPr>
          <w:rFonts w:hint="eastAsia"/>
        </w:rPr>
        <w:t>（</w:t>
      </w:r>
      <w:r>
        <w:t>3</w:t>
      </w:r>
      <w:r>
        <w:rPr>
          <w:rFonts w:hint="eastAsia"/>
        </w:rPr>
        <w:t>）</w:t>
      </w:r>
      <w:r w:rsidR="004126BB">
        <w:t>MRR</w:t>
      </w:r>
    </w:p>
    <w:p w:rsidR="00402A27" w:rsidRDefault="00641FA1" w:rsidP="00CE024D">
      <w:pPr>
        <w:ind w:firstLine="420"/>
      </w:pPr>
      <w:r w:rsidRPr="00CE024D">
        <w:rPr>
          <w:position w:val="-26"/>
        </w:rPr>
        <w:object w:dxaOrig="1760" w:dyaOrig="600">
          <v:shape id="_x0000_i1292" type="#_x0000_t75" style="width:88.1pt;height:29.95pt" o:ole="">
            <v:imagedata r:id="rId140" o:title=""/>
          </v:shape>
          <o:OLEObject Type="Embed" ProgID="Equation.DSMT4" ShapeID="_x0000_i1292" DrawAspect="Content" ObjectID="_1649858093" r:id="rId141"/>
        </w:object>
      </w:r>
      <w:r w:rsidR="004126BB">
        <w:t xml:space="preserve"> </w:t>
      </w:r>
    </w:p>
    <w:p w:rsidR="00641FA1" w:rsidRDefault="00641FA1" w:rsidP="00E33C09">
      <w:pPr>
        <w:ind w:firstLine="420"/>
        <w:rPr>
          <w:rFonts w:hint="eastAsia"/>
        </w:rPr>
      </w:pPr>
      <w:r w:rsidRPr="00641FA1">
        <w:rPr>
          <w:position w:val="-10"/>
        </w:rPr>
        <w:object w:dxaOrig="600" w:dyaOrig="279">
          <v:shape id="_x0000_i1279" type="#_x0000_t75" style="width:29.95pt;height:13.9pt" o:ole="">
            <v:imagedata r:id="rId142" o:title=""/>
          </v:shape>
          <o:OLEObject Type="Embed" ProgID="Equation.DSMT4" ShapeID="_x0000_i1279" DrawAspect="Content" ObjectID="_1649858094" r:id="rId143"/>
        </w:object>
      </w:r>
      <w:r>
        <w:rPr>
          <w:rFonts w:hint="eastAsia"/>
        </w:rPr>
        <w:t>表示第</w:t>
      </w:r>
      <w:r w:rsidRPr="00641FA1">
        <w:rPr>
          <w:position w:val="-6"/>
        </w:rPr>
        <w:object w:dxaOrig="120" w:dyaOrig="220">
          <v:shape id="_x0000_i1285" type="#_x0000_t75" style="width:5.85pt;height:10.95pt" o:ole="">
            <v:imagedata r:id="rId144" o:title=""/>
          </v:shape>
          <o:OLEObject Type="Embed" ProgID="Equation.DSMT4" ShapeID="_x0000_i1285" DrawAspect="Content" ObjectID="_1649858095" r:id="rId145"/>
        </w:object>
      </w:r>
      <w:r>
        <w:rPr>
          <w:rFonts w:hint="eastAsia"/>
        </w:rPr>
        <w:t>个样本第一个命中的位置索引</w:t>
      </w:r>
      <w:r w:rsidR="00D57F2D">
        <w:rPr>
          <w:rFonts w:hint="eastAsia"/>
        </w:rPr>
        <w:t>，</w:t>
      </w:r>
      <w:r w:rsidR="00E33C09" w:rsidRPr="00E33C09">
        <w:rPr>
          <w:position w:val="-8"/>
        </w:rPr>
        <w:object w:dxaOrig="200" w:dyaOrig="260">
          <v:shape id="_x0000_i1373" type="#_x0000_t75" style="width:9.85pt;height:13.15pt" o:ole="">
            <v:imagedata r:id="rId146" o:title=""/>
          </v:shape>
          <o:OLEObject Type="Embed" ProgID="Equation.DSMT4" ShapeID="_x0000_i1373" DrawAspect="Content" ObjectID="_1649858096" r:id="rId147"/>
        </w:object>
      </w:r>
      <w:r w:rsidR="00D57F2D">
        <w:rPr>
          <w:rFonts w:hint="eastAsia"/>
        </w:rPr>
        <w:t>以及</w:t>
      </w:r>
      <w:r w:rsidR="00E33C09" w:rsidRPr="00E33C09">
        <w:rPr>
          <w:position w:val="-8"/>
        </w:rPr>
        <w:object w:dxaOrig="260" w:dyaOrig="260">
          <v:shape id="_x0000_i1388" type="#_x0000_t75" style="width:13.15pt;height:13.15pt" o:ole="">
            <v:imagedata r:id="rId148" o:title=""/>
          </v:shape>
          <o:OLEObject Type="Embed" ProgID="Equation.DSMT4" ShapeID="_x0000_i1388" DrawAspect="Content" ObjectID="_1649858097" r:id="rId149"/>
        </w:object>
      </w:r>
      <w:r w:rsidR="00D57F2D">
        <w:rPr>
          <w:rFonts w:hint="eastAsia"/>
        </w:rPr>
        <w:t>的定义同上</w:t>
      </w:r>
      <w:r>
        <w:rPr>
          <w:rFonts w:hint="eastAsia"/>
        </w:rPr>
        <w:t>。</w:t>
      </w:r>
    </w:p>
    <w:p w:rsidR="00587628" w:rsidRPr="00F8239D" w:rsidRDefault="005F3F11" w:rsidP="00641FA1">
      <w:pPr>
        <w:ind w:firstLine="420"/>
      </w:pPr>
      <w:r>
        <w:rPr>
          <w:rFonts w:hint="eastAsia"/>
        </w:rPr>
        <w:t>图</w:t>
      </w:r>
      <w:r>
        <w:rPr>
          <w:rFonts w:hint="eastAsia"/>
        </w:rPr>
        <w:t>8</w:t>
      </w:r>
      <w:r>
        <w:rPr>
          <w:rFonts w:hint="eastAsia"/>
        </w:rPr>
        <w:t>展示了经过每一轮训练之后，三个深度学习模型在验证集上的分类精度。可以看出</w:t>
      </w:r>
      <w:r>
        <w:rPr>
          <w:rFonts w:hint="eastAsia"/>
        </w:rPr>
        <w:t>C</w:t>
      </w:r>
      <w:r>
        <w:t>VRNN</w:t>
      </w:r>
      <w:r>
        <w:rPr>
          <w:rFonts w:hint="eastAsia"/>
        </w:rPr>
        <w:t>模型相对于其它两个模型收敛的速度更快，在经过</w:t>
      </w:r>
      <w:r>
        <w:rPr>
          <w:rFonts w:hint="eastAsia"/>
        </w:rPr>
        <w:t>1</w:t>
      </w:r>
      <w:r>
        <w:rPr>
          <w:rFonts w:hint="eastAsia"/>
        </w:rPr>
        <w:t>轮训练之后，</w:t>
      </w:r>
      <w:r>
        <w:rPr>
          <w:rFonts w:hint="eastAsia"/>
        </w:rPr>
        <w:t>C</w:t>
      </w:r>
      <w:r>
        <w:t>VRNN</w:t>
      </w:r>
      <w:r>
        <w:rPr>
          <w:rFonts w:hint="eastAsia"/>
        </w:rPr>
        <w:t>模型在分类的精度就达到</w:t>
      </w:r>
      <w:r>
        <w:rPr>
          <w:rFonts w:hint="eastAsia"/>
        </w:rPr>
        <w:t>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CE20D4">
        <w:rPr>
          <w:rFonts w:hint="eastAsia"/>
        </w:rPr>
        <w:t>5</w:t>
      </w:r>
      <w:r w:rsidR="00CE20D4">
        <w:t>7.7</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0C7BD9" w:rsidRDefault="003F781E" w:rsidP="00815CCB">
      <w:r>
        <w:object w:dxaOrig="10185" w:dyaOrig="5145">
          <v:shape id="_x0000_i1088" type="#_x0000_t75" style="width:199.2pt;height:100.5pt" o:ole="">
            <v:imagedata r:id="rId150" o:title=""/>
          </v:shape>
          <o:OLEObject Type="Embed" ProgID="Visio.Drawing.15" ShapeID="_x0000_i1088" DrawAspect="Content" ObjectID="_1649858098" r:id="rId151"/>
        </w:object>
      </w:r>
    </w:p>
    <w:p w:rsidR="002D3243" w:rsidRPr="002D3243" w:rsidRDefault="002D3243" w:rsidP="002D3243">
      <w:pPr>
        <w:pStyle w:val="ae"/>
      </w:pPr>
      <w:r w:rsidRPr="002D3243">
        <w:t>图</w:t>
      </w:r>
      <w:r w:rsidRPr="002D3243">
        <w:rPr>
          <w:rFonts w:hint="eastAsia"/>
        </w:rPr>
        <w:t>8</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t xml:space="preserve">8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561364" w:rsidRDefault="00561364" w:rsidP="009813C1">
      <w:r>
        <w:tab/>
      </w:r>
      <w:r w:rsidR="00C50619">
        <w:rPr>
          <w:rFonts w:hint="eastAsia"/>
        </w:rPr>
        <w:t>经过</w:t>
      </w:r>
      <w:r w:rsidR="00C50619">
        <w:rPr>
          <w:rFonts w:hint="eastAsia"/>
        </w:rPr>
        <w:t>3</w:t>
      </w:r>
      <w:r w:rsidR="00C50619">
        <w:t>0</w:t>
      </w:r>
      <w:r w:rsidR="00C50619">
        <w:rPr>
          <w:rFonts w:hint="eastAsia"/>
        </w:rPr>
        <w:t>轮的分类训练，我们使用训练好的编码器对代码向量进行编码，</w:t>
      </w:r>
      <w:r w:rsidR="00C50619">
        <w:rPr>
          <w:rFonts w:hint="eastAsia"/>
        </w:rPr>
        <w:t>3</w:t>
      </w:r>
      <w:r w:rsidR="00C50619">
        <w:rPr>
          <w:rFonts w:hint="eastAsia"/>
        </w:rPr>
        <w:t>个深度学习模型最终得到的代码向量的维度均是</w:t>
      </w:r>
      <w:r w:rsidR="00C50619">
        <w:rPr>
          <w:rFonts w:hint="eastAsia"/>
        </w:rPr>
        <w:t>4</w:t>
      </w:r>
      <w:r w:rsidR="00C50619">
        <w:t>00</w:t>
      </w:r>
      <w:r w:rsidR="00C50619">
        <w:rPr>
          <w:rFonts w:hint="eastAsia"/>
        </w:rPr>
        <w:t>，图</w:t>
      </w:r>
      <w:r w:rsidR="00C50619">
        <w:rPr>
          <w:rFonts w:hint="eastAsia"/>
        </w:rPr>
        <w:t>9</w:t>
      </w:r>
      <w:r w:rsidR="00C50619">
        <w:rPr>
          <w:rFonts w:hint="eastAsia"/>
        </w:rPr>
        <w:t>展示了使用</w:t>
      </w:r>
      <w:r w:rsidR="00C50619">
        <w:rPr>
          <w:rFonts w:hint="eastAsia"/>
        </w:rPr>
        <w:t>t</w:t>
      </w:r>
      <w:r w:rsidR="00590991">
        <w:t>-</w:t>
      </w:r>
      <w:proofErr w:type="spellStart"/>
      <w:r w:rsidR="00C50619">
        <w:rPr>
          <w:rFonts w:hint="eastAsia"/>
        </w:rPr>
        <w:t>sne</w:t>
      </w:r>
      <w:proofErr w:type="spellEnd"/>
      <w:r w:rsidR="009813C1">
        <w:rPr>
          <w:rFonts w:hint="eastAsia"/>
        </w:rPr>
        <w:t>方法对</w:t>
      </w:r>
      <w:proofErr w:type="spellStart"/>
      <w:r w:rsidR="00590991">
        <w:rPr>
          <w:rFonts w:hint="eastAsia"/>
        </w:rPr>
        <w:t>leet</w:t>
      </w:r>
      <w:r w:rsidR="00590991">
        <w:t>c</w:t>
      </w:r>
      <w:r w:rsidR="009813C1">
        <w:rPr>
          <w:rFonts w:hint="eastAsia"/>
        </w:rPr>
        <w:t>ode</w:t>
      </w:r>
      <w:proofErr w:type="spellEnd"/>
      <w:r w:rsidR="009813C1">
        <w:t xml:space="preserve"> 100</w:t>
      </w:r>
      <w:r w:rsidR="009813C1">
        <w:rPr>
          <w:rFonts w:hint="eastAsia"/>
        </w:rPr>
        <w:t>个题目构成的问答对</w:t>
      </w:r>
      <w:r w:rsidR="00E8776E">
        <w:rPr>
          <w:rFonts w:hint="eastAsia"/>
        </w:rPr>
        <w:t>代码向量</w:t>
      </w:r>
      <w:r w:rsidR="009813C1">
        <w:rPr>
          <w:rFonts w:hint="eastAsia"/>
        </w:rPr>
        <w:t>降维打印后的图片</w:t>
      </w:r>
      <w:r w:rsidR="00C50619">
        <w:rPr>
          <w:rFonts w:hint="eastAsia"/>
        </w:rPr>
        <w:t>，可以看出很多同一个问答对中的代码</w:t>
      </w:r>
      <w:r w:rsidR="009813C1">
        <w:rPr>
          <w:rFonts w:hint="eastAsia"/>
        </w:rPr>
        <w:t>靠的很近</w:t>
      </w:r>
      <w:r w:rsidR="00C50619">
        <w:rPr>
          <w:rFonts w:hint="eastAsia"/>
        </w:rPr>
        <w:t>，因此也验证了我们如上的假设，使用</w:t>
      </w:r>
      <w:r w:rsidR="00C50619">
        <w:rPr>
          <w:rFonts w:hint="eastAsia"/>
        </w:rPr>
        <w:t>C</w:t>
      </w:r>
      <w:r w:rsidR="00C50619">
        <w:t>VRNN</w:t>
      </w:r>
      <w:r w:rsidR="00C50619">
        <w:rPr>
          <w:rFonts w:hint="eastAsia"/>
        </w:rPr>
        <w:t>模型可以将相似的代码向量聚集在一起，</w:t>
      </w:r>
      <w:r w:rsidR="009813C1">
        <w:rPr>
          <w:rFonts w:hint="eastAsia"/>
        </w:rPr>
        <w:t>相似度越高，彼此之间的几何距离就越短。</w:t>
      </w:r>
      <w:r w:rsidR="009813C1">
        <w:rPr>
          <w:rFonts w:hint="eastAsia"/>
        </w:rPr>
        <w:t xml:space="preserve"> </w:t>
      </w:r>
    </w:p>
    <w:p w:rsidR="00CE20D4" w:rsidRDefault="003304EE" w:rsidP="004126BB">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C36F1D">
        <w:rPr>
          <w:rFonts w:hint="eastAsia"/>
        </w:rPr>
        <w:t>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r w:rsidR="00F63276">
        <w:rPr>
          <w:rFonts w:hint="eastAsia"/>
        </w:rPr>
        <w:t>，然而</w:t>
      </w:r>
      <w:r w:rsidR="00F63276">
        <w:rPr>
          <w:rFonts w:hint="eastAsia"/>
        </w:rPr>
        <w:t>C</w:t>
      </w:r>
      <w:r w:rsidR="00F63276">
        <w:t>VRNN</w:t>
      </w:r>
      <w:r w:rsidR="00F63276">
        <w:rPr>
          <w:rFonts w:hint="eastAsia"/>
        </w:rPr>
        <w:t>模型在两个任务上的精度都是最高的</w:t>
      </w:r>
      <w:r w:rsidR="00436867">
        <w:rPr>
          <w:rFonts w:hint="eastAsia"/>
        </w:rPr>
        <w:t>。</w:t>
      </w:r>
    </w:p>
    <w:p w:rsidR="003F781E" w:rsidRDefault="002275AA" w:rsidP="003F781E">
      <w:pPr>
        <w:pStyle w:val="ae"/>
      </w:pPr>
      <w:r>
        <w:rPr>
          <w:rFonts w:hint="eastAsia"/>
        </w:rPr>
        <w:t>表</w:t>
      </w:r>
      <w:r w:rsidR="0019316D">
        <w:t xml:space="preserve"> 2</w:t>
      </w:r>
      <w:r>
        <w:t xml:space="preserve"> </w:t>
      </w:r>
      <w:r>
        <w:rPr>
          <w:rFonts w:hint="eastAsia"/>
        </w:rPr>
        <w:t>近似代码搜索</w:t>
      </w:r>
      <w:r w:rsidR="00D643B2">
        <w:rPr>
          <w:rFonts w:hint="eastAsia"/>
        </w:rPr>
        <w:t>准确率</w:t>
      </w:r>
    </w:p>
    <w:p w:rsidR="00D643B2" w:rsidRDefault="00D643B2" w:rsidP="00D643B2">
      <w:pPr>
        <w:pStyle w:val="ae"/>
      </w:pPr>
      <w:r>
        <w:t>Table2 similar code search accuracy</w:t>
      </w:r>
    </w:p>
    <w:tbl>
      <w:tblPr>
        <w:tblStyle w:val="a9"/>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1B658E" w:rsidRPr="00D11A87" w:rsidTr="007A51A0">
        <w:trPr>
          <w:trHeight w:val="23"/>
        </w:trPr>
        <w:tc>
          <w:tcPr>
            <w:tcW w:w="876" w:type="dxa"/>
            <w:tcBorders>
              <w:top w:val="single" w:sz="8" w:space="0" w:color="auto"/>
              <w:bottom w:val="single" w:sz="4" w:space="0" w:color="auto"/>
            </w:tcBorders>
          </w:tcPr>
          <w:p w:rsidR="001B658E" w:rsidRPr="008003F4" w:rsidRDefault="001B658E" w:rsidP="00D643B2">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hint="eastAsia"/>
                <w:b/>
                <w:sz w:val="15"/>
                <w:szCs w:val="15"/>
              </w:rPr>
              <w:t>T</w:t>
            </w:r>
            <w:r w:rsidR="001B658E" w:rsidRPr="000A2CB0">
              <w:rPr>
                <w:rFonts w:cs="Times New Roman"/>
                <w:b/>
                <w:sz w:val="15"/>
                <w:szCs w:val="15"/>
              </w:rPr>
              <w:t>op1</w:t>
            </w:r>
          </w:p>
          <w:p w:rsidR="001B658E" w:rsidRPr="000A2CB0" w:rsidRDefault="001B658E" w:rsidP="00D643B2">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3</w:t>
            </w:r>
          </w:p>
          <w:p w:rsidR="001B658E" w:rsidRPr="000A2CB0" w:rsidRDefault="001B658E" w:rsidP="00D643B2">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10</w:t>
            </w:r>
          </w:p>
          <w:p w:rsidR="001B658E" w:rsidRPr="000A2CB0" w:rsidRDefault="001B658E" w:rsidP="00D643B2">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NDCG</w:t>
            </w:r>
          </w:p>
          <w:p w:rsidR="001B658E" w:rsidRPr="000A2CB0" w:rsidRDefault="001B658E" w:rsidP="00D643B2">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MRR</w:t>
            </w:r>
          </w:p>
          <w:p w:rsidR="001B658E" w:rsidRPr="000A2CB0" w:rsidRDefault="001B658E" w:rsidP="00D643B2">
            <w:pPr>
              <w:jc w:val="center"/>
              <w:rPr>
                <w:rFonts w:cs="Times New Roman"/>
                <w:b/>
                <w:sz w:val="15"/>
                <w:szCs w:val="15"/>
              </w:rPr>
            </w:pPr>
            <w:r>
              <w:rPr>
                <w:rFonts w:cs="Times New Roman"/>
                <w:b/>
                <w:sz w:val="15"/>
                <w:szCs w:val="15"/>
              </w:rPr>
              <w:t>/%</w:t>
            </w:r>
          </w:p>
        </w:tc>
      </w:tr>
      <w:tr w:rsidR="001B658E" w:rsidRPr="00D11A87" w:rsidTr="007A51A0">
        <w:trPr>
          <w:trHeight w:val="23"/>
        </w:trPr>
        <w:tc>
          <w:tcPr>
            <w:tcW w:w="876" w:type="dxa"/>
            <w:tcBorders>
              <w:top w:val="single" w:sz="4" w:space="0" w:color="auto"/>
            </w:tcBorders>
          </w:tcPr>
          <w:p w:rsidR="001B658E" w:rsidRPr="00D11A87" w:rsidRDefault="001B658E" w:rsidP="00D643B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68</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proofErr w:type="spellStart"/>
            <w:r>
              <w:rPr>
                <w:rFonts w:cs="Times New Roman"/>
                <w:sz w:val="15"/>
                <w:szCs w:val="15"/>
              </w:rPr>
              <w:lastRenderedPageBreak/>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4</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moss</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5</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sim</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0</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AST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40</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TBC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1</w:t>
            </w:r>
          </w:p>
        </w:tc>
      </w:tr>
      <w:tr w:rsidR="001B658E" w:rsidRPr="00D11A87" w:rsidTr="007A51A0">
        <w:trPr>
          <w:trHeight w:val="23"/>
        </w:trPr>
        <w:tc>
          <w:tcPr>
            <w:tcW w:w="876" w:type="dxa"/>
            <w:tcBorders>
              <w:bottom w:val="single" w:sz="8" w:space="0" w:color="auto"/>
            </w:tcBorders>
          </w:tcPr>
          <w:p w:rsidR="001B658E" w:rsidRPr="00D11A87" w:rsidRDefault="001B658E" w:rsidP="00D643B2">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1B658E" w:rsidRPr="00D11A87" w:rsidRDefault="001B658E" w:rsidP="00D643B2">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E17835" w:rsidRPr="00E17835" w:rsidRDefault="00E17835" w:rsidP="005B63C5"/>
    <w:p w:rsidR="00281FBD" w:rsidRPr="00281FBD" w:rsidRDefault="0037270F" w:rsidP="005B63C5">
      <w:r w:rsidRPr="005B63C5">
        <w:rPr>
          <w:noProof/>
        </w:rPr>
        <w:drawing>
          <wp:inline distT="0" distB="0" distL="0" distR="0">
            <wp:extent cx="2266950" cy="22551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52" cstate="print">
                      <a:extLst>
                        <a:ext uri="{28A0092B-C50C-407E-A947-70E740481C1C}">
                          <a14:useLocalDpi xmlns:a14="http://schemas.microsoft.com/office/drawing/2010/main" val="0"/>
                        </a:ext>
                      </a:extLst>
                    </a:blip>
                    <a:srcRect l="12594" t="12025" r="10007" b="10979"/>
                    <a:stretch/>
                  </pic:blipFill>
                  <pic:spPr bwMode="auto">
                    <a:xfrm>
                      <a:off x="0" y="0"/>
                      <a:ext cx="2285292" cy="2273352"/>
                    </a:xfrm>
                    <a:prstGeom prst="rect">
                      <a:avLst/>
                    </a:prstGeom>
                    <a:ln>
                      <a:noFill/>
                    </a:ln>
                    <a:extLst>
                      <a:ext uri="{53640926-AAD7-44D8-BBD7-CCE9431645EC}">
                        <a14:shadowObscured xmlns:a14="http://schemas.microsoft.com/office/drawing/2010/main"/>
                      </a:ext>
                    </a:extLst>
                  </pic:spPr>
                </pic:pic>
              </a:graphicData>
            </a:graphic>
          </wp:inline>
        </w:drawing>
      </w:r>
    </w:p>
    <w:p w:rsidR="00335A8F" w:rsidRDefault="00335A8F" w:rsidP="00335A8F">
      <w:pPr>
        <w:pStyle w:val="ae"/>
      </w:pPr>
      <w:r>
        <w:rPr>
          <w:rFonts w:hint="eastAsia"/>
        </w:rPr>
        <w:t>图</w:t>
      </w:r>
      <w:r>
        <w:rPr>
          <w:rFonts w:hint="eastAsia"/>
        </w:rPr>
        <w:t>9</w:t>
      </w:r>
      <w:r>
        <w:t xml:space="preserve"> </w:t>
      </w:r>
      <w:proofErr w:type="spellStart"/>
      <w:r w:rsidR="00E8776E">
        <w:rPr>
          <w:rFonts w:hint="eastAsia"/>
        </w:rPr>
        <w:t>leet</w:t>
      </w:r>
      <w:r w:rsidR="00E8776E">
        <w:t>c</w:t>
      </w:r>
      <w:r>
        <w:rPr>
          <w:rFonts w:hint="eastAsia"/>
        </w:rPr>
        <w:t>ode</w:t>
      </w:r>
      <w:proofErr w:type="spellEnd"/>
      <w:r>
        <w:rPr>
          <w:rFonts w:hint="eastAsia"/>
        </w:rPr>
        <w:t>代码向量</w:t>
      </w:r>
    </w:p>
    <w:p w:rsidR="00335A8F" w:rsidRPr="00335A8F" w:rsidRDefault="00335A8F" w:rsidP="00335A8F">
      <w:pPr>
        <w:pStyle w:val="ae"/>
      </w:pPr>
      <w:r>
        <w:t>F</w:t>
      </w:r>
      <w:r>
        <w:rPr>
          <w:rFonts w:hint="eastAsia"/>
        </w:rPr>
        <w:t>ig</w:t>
      </w:r>
      <w:r>
        <w:t xml:space="preserve">9 </w:t>
      </w:r>
      <w:proofErr w:type="spellStart"/>
      <w:r w:rsidR="00E8776E">
        <w:t>l</w:t>
      </w:r>
      <w:r w:rsidR="00E8776E">
        <w:rPr>
          <w:rFonts w:hint="eastAsia"/>
        </w:rPr>
        <w:t>eet</w:t>
      </w:r>
      <w:r w:rsidR="00E8776E">
        <w:t>c</w:t>
      </w:r>
      <w:r>
        <w:rPr>
          <w:rFonts w:hint="eastAsia"/>
        </w:rPr>
        <w:t>ode</w:t>
      </w:r>
      <w:proofErr w:type="spellEnd"/>
      <w:r>
        <w:t xml:space="preserve"> </w:t>
      </w:r>
      <w:r>
        <w:rPr>
          <w:rFonts w:hint="eastAsia"/>
        </w:rPr>
        <w:t>code</w:t>
      </w:r>
      <w:r>
        <w:t xml:space="preserve"> </w:t>
      </w:r>
      <w:r>
        <w:rPr>
          <w:rFonts w:hint="eastAsia"/>
        </w:rPr>
        <w:t>vector</w:t>
      </w:r>
    </w:p>
    <w:p w:rsidR="00730C6B" w:rsidRDefault="00D10F12" w:rsidP="000125DE">
      <w:pPr>
        <w:pStyle w:val="2"/>
        <w:keepNext w:val="0"/>
        <w:keepLines w:val="0"/>
        <w:spacing w:line="415" w:lineRule="auto"/>
      </w:pPr>
      <w:r>
        <w:rPr>
          <w:rFonts w:hint="eastAsia"/>
        </w:rPr>
        <w:t>3</w:t>
      </w:r>
      <w:r>
        <w:t xml:space="preserve">.2 </w:t>
      </w:r>
      <w:r w:rsidR="005E48EF">
        <w:rPr>
          <w:rFonts w:hint="eastAsia"/>
        </w:rPr>
        <w:t>C</w:t>
      </w:r>
      <w:r w:rsidR="005E48EF">
        <w:t>VRNN</w:t>
      </w:r>
      <w:r w:rsidR="0011394B">
        <w:rPr>
          <w:rFonts w:hint="eastAsia"/>
        </w:rPr>
        <w:t>各模块对整个模型性能的影响</w:t>
      </w:r>
    </w:p>
    <w:p w:rsidR="00A30E25" w:rsidRDefault="0011394B" w:rsidP="00A30E25">
      <w:r>
        <w:tab/>
      </w:r>
      <w:r>
        <w:rPr>
          <w:rFonts w:hint="eastAsia"/>
        </w:rPr>
        <w:t>下面我们对</w:t>
      </w:r>
      <w:r>
        <w:rPr>
          <w:rFonts w:hint="eastAsia"/>
        </w:rPr>
        <w:t>C</w:t>
      </w:r>
      <w:r>
        <w:t>VRNN</w:t>
      </w:r>
      <w:r>
        <w:rPr>
          <w:rFonts w:hint="eastAsia"/>
        </w:rPr>
        <w:t>模型的</w:t>
      </w:r>
      <w:r w:rsidR="00535748">
        <w:rPr>
          <w:rFonts w:hint="eastAsia"/>
        </w:rPr>
        <w:t>双向循环神经网络</w:t>
      </w:r>
      <w:r>
        <w:rPr>
          <w:rFonts w:hint="eastAsia"/>
        </w:rPr>
        <w:t>模块以及词向量模块做具体分析。</w:t>
      </w:r>
      <w:r w:rsidR="00D40710">
        <w:rPr>
          <w:rFonts w:hint="eastAsia"/>
        </w:rPr>
        <w:t>我们设计了如下</w:t>
      </w:r>
      <w:r w:rsidR="00D40710">
        <w:rPr>
          <w:rFonts w:hint="eastAsia"/>
        </w:rPr>
        <w:t>3</w:t>
      </w:r>
      <w:r w:rsidR="00D40710">
        <w:rPr>
          <w:rFonts w:hint="eastAsia"/>
        </w:rPr>
        <w:t>个模型：</w:t>
      </w:r>
    </w:p>
    <w:p w:rsidR="00A30E25" w:rsidRDefault="00EB4288" w:rsidP="00EB4288">
      <w:pPr>
        <w:ind w:leftChars="233" w:left="419"/>
      </w:pPr>
      <w:r>
        <w:rPr>
          <w:rFonts w:hint="eastAsia"/>
        </w:rPr>
        <w:t>模型</w:t>
      </w:r>
      <w:r>
        <w:rPr>
          <w:rFonts w:hint="eastAsia"/>
        </w:rPr>
        <w:t>1</w:t>
      </w:r>
      <w:r>
        <w:rPr>
          <w:rFonts w:hint="eastAsia"/>
        </w:rPr>
        <w:t>：</w:t>
      </w:r>
      <w:r w:rsidR="00A30E25">
        <w:rPr>
          <w:rFonts w:hint="eastAsia"/>
        </w:rPr>
        <w:t>将</w:t>
      </w:r>
      <w:r w:rsidR="00535748">
        <w:rPr>
          <w:rFonts w:hint="eastAsia"/>
        </w:rPr>
        <w:t>双向循环神经网络</w:t>
      </w:r>
      <w:r w:rsidR="00A30E25">
        <w:rPr>
          <w:rFonts w:hint="eastAsia"/>
        </w:rPr>
        <w:t>直接从模型移除</w:t>
      </w:r>
      <w:r w:rsidR="008003F4">
        <w:rPr>
          <w:rFonts w:hint="eastAsia"/>
        </w:rPr>
        <w:t>。</w:t>
      </w:r>
    </w:p>
    <w:p w:rsidR="00A30E25" w:rsidRDefault="00EB4288" w:rsidP="00EB4288">
      <w:pPr>
        <w:ind w:leftChars="233" w:left="419"/>
      </w:pPr>
      <w:r>
        <w:rPr>
          <w:rFonts w:hint="eastAsia"/>
        </w:rPr>
        <w:t>模型</w:t>
      </w:r>
      <w:r>
        <w:rPr>
          <w:rFonts w:hint="eastAsia"/>
        </w:rPr>
        <w:t>2</w:t>
      </w:r>
      <w:r>
        <w:rPr>
          <w:rFonts w:hint="eastAsia"/>
        </w:rPr>
        <w:t>：</w:t>
      </w:r>
      <w:r w:rsidR="00A30E25">
        <w:rPr>
          <w:rFonts w:hint="eastAsia"/>
        </w:rPr>
        <w:t>将</w:t>
      </w:r>
      <w:r w:rsidR="00535748">
        <w:rPr>
          <w:rFonts w:hint="eastAsia"/>
        </w:rPr>
        <w:t>双向循环神经网络</w:t>
      </w:r>
      <w:r w:rsidR="00A30E25">
        <w:t xml:space="preserve"> </w:t>
      </w:r>
      <w:r w:rsidR="00A30E25">
        <w:rPr>
          <w:rFonts w:hint="eastAsia"/>
        </w:rPr>
        <w:t>替换成单向的</w:t>
      </w:r>
      <w:r w:rsidR="00535748">
        <w:rPr>
          <w:rFonts w:hint="eastAsia"/>
        </w:rPr>
        <w:t>循环圣经网络</w:t>
      </w:r>
      <w:r w:rsidR="008003F4">
        <w:rPr>
          <w:rFonts w:hint="eastAsia"/>
        </w:rPr>
        <w:t>。</w:t>
      </w:r>
    </w:p>
    <w:p w:rsidR="00D60A4C" w:rsidRDefault="00EB4288" w:rsidP="00EB4288">
      <w:pPr>
        <w:ind w:leftChars="233" w:left="419"/>
      </w:pPr>
      <w:r>
        <w:rPr>
          <w:rFonts w:hint="eastAsia"/>
        </w:rPr>
        <w:t>模型</w:t>
      </w:r>
      <w:r>
        <w:rPr>
          <w:rFonts w:hint="eastAsia"/>
        </w:rPr>
        <w:t>3</w:t>
      </w:r>
      <w:r>
        <w:rPr>
          <w:rFonts w:hint="eastAsia"/>
        </w:rPr>
        <w:t>：</w:t>
      </w:r>
      <w:r w:rsidR="00A30E25">
        <w:rPr>
          <w:rFonts w:hint="eastAsia"/>
        </w:rPr>
        <w:t>使用正太分布随机初始化词向量</w:t>
      </w:r>
      <w:r w:rsidR="008003F4">
        <w:rPr>
          <w:rFonts w:hint="eastAsia"/>
        </w:rPr>
        <w:t>。</w:t>
      </w:r>
    </w:p>
    <w:p w:rsidR="00D2266A" w:rsidRDefault="00D40710" w:rsidP="008003F4">
      <w:pPr>
        <w:ind w:firstLine="419"/>
      </w:pPr>
      <w:r>
        <w:rPr>
          <w:rFonts w:hint="eastAsia"/>
        </w:rPr>
        <w:t>模型</w:t>
      </w:r>
      <w:r w:rsidRPr="00D40710">
        <w:rPr>
          <w:rFonts w:hint="eastAsia"/>
        </w:rPr>
        <w:t>1</w:t>
      </w:r>
      <w:r>
        <w:rPr>
          <w:rFonts w:hint="eastAsia"/>
        </w:rPr>
        <w:t>直接</w:t>
      </w:r>
      <w:r w:rsidRPr="00D40710">
        <w:rPr>
          <w:rFonts w:hint="eastAsia"/>
        </w:rPr>
        <w:t>将</w:t>
      </w:r>
      <w:r w:rsidR="00535748">
        <w:rPr>
          <w:rFonts w:hint="eastAsia"/>
        </w:rPr>
        <w:t>双向循环神经网络</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sidR="00535748">
        <w:rPr>
          <w:rFonts w:hint="eastAsia"/>
        </w:rPr>
        <w:t>双向循环神经网络</w:t>
      </w:r>
      <w:r>
        <w:rPr>
          <w:rFonts w:hint="eastAsia"/>
        </w:rPr>
        <w:t>替换成单向</w:t>
      </w:r>
      <w:r w:rsidR="00535748">
        <w:rPr>
          <w:rFonts w:hint="eastAsia"/>
        </w:rPr>
        <w:t>循环神经网络</w:t>
      </w:r>
      <w:r>
        <w:rPr>
          <w:rFonts w:hint="eastAsia"/>
        </w:rPr>
        <w:t>，因为</w:t>
      </w:r>
      <w:r w:rsidR="00535748">
        <w:rPr>
          <w:rFonts w:hint="eastAsia"/>
        </w:rPr>
        <w:t>双向循环神经网络</w:t>
      </w:r>
      <w:r>
        <w:rPr>
          <w:rFonts w:hint="eastAsia"/>
        </w:rPr>
        <w:t>是双层的，为了对比的公平性，采取叠加的方式构造双层</w:t>
      </w:r>
      <w:r w:rsidR="00535748">
        <w:rPr>
          <w:rFonts w:hint="eastAsia"/>
        </w:rPr>
        <w:t>循环神经网络</w:t>
      </w:r>
      <w:r>
        <w:rPr>
          <w:rFonts w:hint="eastAsia"/>
        </w:rPr>
        <w:t>，每一层均是单向的，</w:t>
      </w:r>
      <w:r w:rsidR="00DA7A31">
        <w:rPr>
          <w:rFonts w:hint="eastAsia"/>
        </w:rPr>
        <w:t>每个时间步仅根据过去</w:t>
      </w:r>
      <w:r>
        <w:rPr>
          <w:rFonts w:hint="eastAsia"/>
        </w:rPr>
        <w:t>的信息进行编码。</w:t>
      </w:r>
      <w:r w:rsidR="00EB4288">
        <w:rPr>
          <w:rFonts w:hint="eastAsia"/>
        </w:rPr>
        <w:t>从表</w:t>
      </w:r>
      <w:r w:rsidR="00EB4288">
        <w:rPr>
          <w:rFonts w:hint="eastAsia"/>
        </w:rPr>
        <w:t>3</w:t>
      </w:r>
      <w:r w:rsidR="00EB4288">
        <w:rPr>
          <w:rFonts w:hint="eastAsia"/>
        </w:rPr>
        <w:t>可以看出尽管模型</w:t>
      </w:r>
      <w:r w:rsidR="00EB4288">
        <w:rPr>
          <w:rFonts w:hint="eastAsia"/>
        </w:rPr>
        <w:t>2</w:t>
      </w:r>
      <w:r w:rsidR="00EB4288">
        <w:rPr>
          <w:rFonts w:hint="eastAsia"/>
        </w:rPr>
        <w:t>试图去挖掘代码的序列信息，然而在各项度量指标上均要劣于模型</w:t>
      </w:r>
      <w:r w:rsidR="00EB4288">
        <w:rPr>
          <w:rFonts w:hint="eastAsia"/>
        </w:rPr>
        <w:t>1</w:t>
      </w:r>
      <w:r w:rsidR="00EB4288">
        <w:rPr>
          <w:rFonts w:hint="eastAsia"/>
        </w:rPr>
        <w:t>，而使用</w:t>
      </w:r>
      <w:r w:rsidR="00535748">
        <w:rPr>
          <w:rFonts w:hint="eastAsia"/>
        </w:rPr>
        <w:t>双向循环神经网络</w:t>
      </w:r>
      <w:r w:rsidR="00EB4288">
        <w:rPr>
          <w:rFonts w:hint="eastAsia"/>
        </w:rPr>
        <w:t>的</w:t>
      </w:r>
      <w:r w:rsidR="00EB4288">
        <w:rPr>
          <w:rFonts w:hint="eastAsia"/>
        </w:rPr>
        <w:t>C</w:t>
      </w:r>
      <w:r w:rsidR="00EB4288">
        <w:t>VRNN</w:t>
      </w:r>
      <w:r w:rsidR="00EB4288">
        <w:rPr>
          <w:rFonts w:hint="eastAsia"/>
        </w:rPr>
        <w:t>在各项度量指标上均要高于其他对比的模型</w:t>
      </w:r>
      <w:r w:rsidR="00EA32A2">
        <w:rPr>
          <w:rFonts w:hint="eastAsia"/>
        </w:rPr>
        <w:t>。</w:t>
      </w:r>
    </w:p>
    <w:p w:rsidR="008003F4" w:rsidRPr="00D40710" w:rsidRDefault="00EA32A2" w:rsidP="00D40710">
      <w:r>
        <w:tab/>
      </w:r>
      <w:r>
        <w:rPr>
          <w:rFonts w:hint="eastAsia"/>
        </w:rPr>
        <w:t>图</w:t>
      </w:r>
      <w:r>
        <w:rPr>
          <w:rFonts w:hint="eastAsia"/>
        </w:rPr>
        <w:t>1</w:t>
      </w:r>
      <w:r>
        <w:t xml:space="preserve">0 </w:t>
      </w:r>
      <w:r>
        <w:rPr>
          <w:rFonts w:hint="eastAsia"/>
        </w:rPr>
        <w:t>展示了随机初始化词向量以及使用预训练词向量在训练过程中每一轮</w:t>
      </w:r>
      <w:r w:rsidR="00A853DA">
        <w:rPr>
          <w:rFonts w:hint="eastAsia"/>
        </w:rPr>
        <w:t>在</w:t>
      </w:r>
      <w:r>
        <w:rPr>
          <w:rFonts w:hint="eastAsia"/>
        </w:rPr>
        <w:t>验证集</w:t>
      </w:r>
      <w:r w:rsidR="00A853DA">
        <w:rPr>
          <w:rFonts w:hint="eastAsia"/>
        </w:rPr>
        <w:t>上</w:t>
      </w:r>
      <w:r>
        <w:rPr>
          <w:rFonts w:hint="eastAsia"/>
        </w:rPr>
        <w:t>的分类精度</w:t>
      </w:r>
      <w:r w:rsidR="00A853DA">
        <w:rPr>
          <w:rFonts w:hint="eastAsia"/>
        </w:rPr>
        <w:t>。</w:t>
      </w:r>
      <w:r>
        <w:rPr>
          <w:rFonts w:hint="eastAsia"/>
        </w:rPr>
        <w:t>可以看出使用预训练词向量模型将收敛的</w:t>
      </w:r>
      <w:r>
        <w:rPr>
          <w:rFonts w:hint="eastAsia"/>
        </w:rPr>
        <w:t>更快，经过</w:t>
      </w:r>
      <w:r w:rsidR="001E6405">
        <w:rPr>
          <w:rFonts w:hint="eastAsia"/>
        </w:rPr>
        <w:t>第</w:t>
      </w:r>
      <w:r>
        <w:rPr>
          <w:rFonts w:hint="eastAsia"/>
        </w:rPr>
        <w:t>一轮训练之后，随机初始化词向量模型的分类精度为</w:t>
      </w:r>
      <w:r>
        <w:t>72</w:t>
      </w:r>
      <w:r>
        <w:rPr>
          <w:rFonts w:hint="eastAsia"/>
        </w:rPr>
        <w:t>%</w:t>
      </w:r>
      <w:r>
        <w:rPr>
          <w:rFonts w:hint="eastAsia"/>
        </w:rPr>
        <w:t>，而使用预训练词向量的模型精度能达到</w:t>
      </w:r>
      <w:r>
        <w:rPr>
          <w:rFonts w:hint="eastAsia"/>
        </w:rPr>
        <w:t>7</w:t>
      </w:r>
      <w:r>
        <w:t>6.5</w:t>
      </w:r>
      <w:r>
        <w:rPr>
          <w:rFonts w:hint="eastAsia"/>
        </w:rPr>
        <w:t>%</w:t>
      </w:r>
      <w:r w:rsidR="001E6405">
        <w:rPr>
          <w:rFonts w:hint="eastAsia"/>
        </w:rPr>
        <w:t>。</w:t>
      </w:r>
      <w:r>
        <w:rPr>
          <w:rFonts w:hint="eastAsia"/>
        </w:rPr>
        <w:t>并且在每一个训练轮次之中，</w:t>
      </w:r>
      <w:r w:rsidR="001E6405">
        <w:rPr>
          <w:rFonts w:hint="eastAsia"/>
        </w:rPr>
        <w:t>使用预训练向量的模型</w:t>
      </w:r>
      <w:r>
        <w:rPr>
          <w:rFonts w:hint="eastAsia"/>
        </w:rPr>
        <w:t>都有更高的精度，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w:t>
      </w:r>
      <w:r w:rsidR="008003F4">
        <w:tab/>
      </w:r>
    </w:p>
    <w:p w:rsidR="00D2266A" w:rsidRDefault="00D2266A" w:rsidP="00215239">
      <w:pPr>
        <w:pStyle w:val="ae"/>
      </w:pPr>
      <w:r>
        <w:rPr>
          <w:rFonts w:hint="eastAsia"/>
        </w:rPr>
        <w:t>表</w:t>
      </w:r>
      <w:r>
        <w:rPr>
          <w:rFonts w:hint="eastAsia"/>
        </w:rPr>
        <w:t>3</w:t>
      </w:r>
      <w:r>
        <w:t xml:space="preserve"> CVRNN </w:t>
      </w:r>
      <w:r>
        <w:rPr>
          <w:rFonts w:hint="eastAsia"/>
        </w:rPr>
        <w:t>消融实验</w:t>
      </w:r>
    </w:p>
    <w:p w:rsidR="00D2266A" w:rsidRPr="0011394B" w:rsidRDefault="00D2266A" w:rsidP="00215239">
      <w:pPr>
        <w:pStyle w:val="ae"/>
      </w:pPr>
      <w:r>
        <w:t>T</w:t>
      </w:r>
      <w:r>
        <w:rPr>
          <w:rFonts w:hint="eastAsia"/>
        </w:rPr>
        <w:t>able</w:t>
      </w:r>
      <w:r>
        <w:t>3 CVRNN ablation research</w:t>
      </w:r>
    </w:p>
    <w:tbl>
      <w:tblPr>
        <w:tblStyle w:val="a9"/>
        <w:tblW w:w="4767"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562"/>
        <w:gridCol w:w="562"/>
        <w:gridCol w:w="650"/>
        <w:gridCol w:w="646"/>
        <w:gridCol w:w="646"/>
      </w:tblGrid>
      <w:tr w:rsidR="00A853DA" w:rsidRPr="008667D9" w:rsidTr="00A853DA">
        <w:trPr>
          <w:trHeight w:val="99"/>
        </w:trPr>
        <w:tc>
          <w:tcPr>
            <w:tcW w:w="1701" w:type="dxa"/>
            <w:tcBorders>
              <w:top w:val="single" w:sz="8" w:space="0" w:color="auto"/>
              <w:bottom w:val="single" w:sz="4" w:space="0" w:color="auto"/>
            </w:tcBorders>
            <w:vAlign w:val="center"/>
          </w:tcPr>
          <w:p w:rsidR="00A853DA" w:rsidRPr="008003F4" w:rsidRDefault="00A853DA" w:rsidP="00A853DA">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Pr>
                <w:rFonts w:cs="Times New Roman"/>
                <w:b/>
                <w:sz w:val="15"/>
                <w:szCs w:val="15"/>
              </w:rPr>
              <w:t>t</w:t>
            </w:r>
            <w:r w:rsidRPr="000A2CB0">
              <w:rPr>
                <w:rFonts w:cs="Times New Roman"/>
                <w:b/>
                <w:sz w:val="15"/>
                <w:szCs w:val="15"/>
              </w:rPr>
              <w:t>op1</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3</w:t>
            </w:r>
          </w:p>
        </w:tc>
        <w:tc>
          <w:tcPr>
            <w:tcW w:w="650"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10</w:t>
            </w:r>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ndcg</w:t>
            </w:r>
            <w:proofErr w:type="spellEnd"/>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mrr</w:t>
            </w:r>
            <w:proofErr w:type="spellEnd"/>
          </w:p>
        </w:tc>
      </w:tr>
      <w:tr w:rsidR="00A853DA" w:rsidRPr="008667D9" w:rsidTr="00A853DA">
        <w:trPr>
          <w:trHeight w:val="99"/>
        </w:trPr>
        <w:tc>
          <w:tcPr>
            <w:tcW w:w="1701" w:type="dxa"/>
            <w:tcBorders>
              <w:top w:val="single" w:sz="4" w:space="0" w:color="auto"/>
            </w:tcBorders>
            <w:vAlign w:val="center"/>
          </w:tcPr>
          <w:p w:rsidR="00A853DA" w:rsidRPr="008667D9" w:rsidRDefault="00A853DA" w:rsidP="00A853DA">
            <w:pPr>
              <w:rPr>
                <w:rFonts w:cs="Times New Roman"/>
                <w:sz w:val="15"/>
                <w:szCs w:val="15"/>
              </w:rPr>
            </w:pPr>
            <w:r w:rsidRPr="008667D9">
              <w:rPr>
                <w:rFonts w:cs="Times New Roman"/>
                <w:sz w:val="15"/>
                <w:szCs w:val="15"/>
              </w:rPr>
              <w:t>CVRNN(</w:t>
            </w:r>
            <w:proofErr w:type="spellStart"/>
            <w:r w:rsidRPr="008667D9">
              <w:rPr>
                <w:rFonts w:cs="Times New Roman"/>
                <w:sz w:val="15"/>
                <w:szCs w:val="15"/>
              </w:rPr>
              <w:t>rnn</w:t>
            </w:r>
            <w:proofErr w:type="spellEnd"/>
            <w:r w:rsidRPr="008667D9">
              <w:rPr>
                <w:rFonts w:cs="Times New Roman"/>
                <w:sz w:val="15"/>
                <w:szCs w:val="15"/>
              </w:rPr>
              <w:t>)</w:t>
            </w:r>
          </w:p>
        </w:tc>
        <w:tc>
          <w:tcPr>
            <w:tcW w:w="562" w:type="dxa"/>
            <w:tcBorders>
              <w:top w:val="single" w:sz="4" w:space="0" w:color="auto"/>
            </w:tcBorders>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2"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8</w:t>
            </w:r>
          </w:p>
        </w:tc>
        <w:tc>
          <w:tcPr>
            <w:tcW w:w="650"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33</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 xml:space="preserve">CVRNN(without </w:t>
            </w:r>
            <w:r>
              <w:rPr>
                <w:rFonts w:cs="Times New Roman"/>
                <w:sz w:val="15"/>
                <w:szCs w:val="15"/>
              </w:rPr>
              <w:t>bi</w:t>
            </w:r>
            <w:r>
              <w:rPr>
                <w:rFonts w:cs="Times New Roman" w:hint="eastAsia"/>
                <w:sz w:val="15"/>
                <w:szCs w:val="15"/>
              </w:rPr>
              <w:t>-</w:t>
            </w:r>
            <w:proofErr w:type="spellStart"/>
            <w:r>
              <w:rPr>
                <w:rFonts w:cs="Times New Roman"/>
                <w:sz w:val="15"/>
                <w:szCs w:val="15"/>
              </w:rPr>
              <w:t>rnn</w:t>
            </w:r>
            <w:proofErr w:type="spellEnd"/>
            <w:r w:rsidRPr="008667D9">
              <w:rPr>
                <w:rFonts w:cs="Times New Roman"/>
                <w:sz w:val="15"/>
                <w:szCs w:val="15"/>
              </w:rPr>
              <w:t>)</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3</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5</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12</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9</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random)</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9</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66</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27</w:t>
            </w:r>
          </w:p>
        </w:tc>
      </w:tr>
      <w:tr w:rsidR="00A853DA" w:rsidRPr="008667D9" w:rsidTr="00A853DA">
        <w:trPr>
          <w:trHeight w:val="18"/>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w:t>
            </w:r>
          </w:p>
        </w:tc>
        <w:tc>
          <w:tcPr>
            <w:tcW w:w="562" w:type="dxa"/>
            <w:vAlign w:val="center"/>
          </w:tcPr>
          <w:p w:rsidR="00A853DA" w:rsidRPr="008667D9" w:rsidRDefault="00A853DA" w:rsidP="00A853DA">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2"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9</w:t>
            </w:r>
          </w:p>
        </w:tc>
        <w:tc>
          <w:tcPr>
            <w:tcW w:w="650"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81</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79</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227CEC" w:rsidRDefault="00A853DA" w:rsidP="0011394B">
      <w:r>
        <w:object w:dxaOrig="9361" w:dyaOrig="5461">
          <v:shape id="_x0000_i1089" type="#_x0000_t75" style="width:210.5pt;height:123.15pt" o:ole="">
            <v:imagedata r:id="rId153" o:title=""/>
          </v:shape>
          <o:OLEObject Type="Embed" ProgID="Visio.Drawing.15" ShapeID="_x0000_i1089" DrawAspect="Content" ObjectID="_1649858099" r:id="rId154"/>
        </w:object>
      </w:r>
    </w:p>
    <w:p w:rsidR="00225E05" w:rsidRDefault="00F53EDD" w:rsidP="0091576D">
      <w:pPr>
        <w:pStyle w:val="ae"/>
      </w:pPr>
      <w:r>
        <w:rPr>
          <w:rFonts w:hint="eastAsia"/>
        </w:rPr>
        <w:t>图</w:t>
      </w:r>
      <w:r>
        <w:rPr>
          <w:rFonts w:hint="eastAsia"/>
        </w:rPr>
        <w:t>1</w:t>
      </w:r>
      <w:r>
        <w:t>0 CVRNN</w:t>
      </w:r>
      <w:r>
        <w:rPr>
          <w:rFonts w:hint="eastAsia"/>
        </w:rPr>
        <w:t>随机初始化词向量以及使用预训练词向量每一轮的分类精度对比</w:t>
      </w:r>
    </w:p>
    <w:p w:rsidR="00F53EDD" w:rsidRDefault="00F53EDD" w:rsidP="0091576D">
      <w:pPr>
        <w:pStyle w:val="ae"/>
      </w:pPr>
      <w:r w:rsidRPr="0091576D">
        <w:t>Fig10 the valid accuracy of CVRNN</w:t>
      </w:r>
      <w:r w:rsidR="0091576D" w:rsidRPr="0091576D">
        <w:t xml:space="preserve"> </w:t>
      </w:r>
      <w:r w:rsidRPr="0091576D">
        <w:t xml:space="preserve">versus between using random </w:t>
      </w:r>
      <w:proofErr w:type="spellStart"/>
      <w:r w:rsidRPr="0091576D">
        <w:t>innitializing</w:t>
      </w:r>
      <w:proofErr w:type="spellEnd"/>
      <w:r w:rsidRPr="0091576D">
        <w:t xml:space="preserve"> node embedding and </w:t>
      </w:r>
      <w:proofErr w:type="spellStart"/>
      <w:r w:rsidRPr="0091576D">
        <w:t>pretraining</w:t>
      </w:r>
      <w:proofErr w:type="spellEnd"/>
      <w:r w:rsidRPr="0091576D">
        <w:t xml:space="preserve"> embedding</w:t>
      </w:r>
      <w:r w:rsidR="0091576D" w:rsidRPr="0091576D">
        <w:t xml:space="preserve"> in each </w:t>
      </w:r>
      <w:proofErr w:type="spellStart"/>
      <w:r w:rsidR="0091576D" w:rsidRPr="0091576D">
        <w:t>epch</w:t>
      </w:r>
      <w:proofErr w:type="spellEnd"/>
    </w:p>
    <w:p w:rsidR="00E935C2" w:rsidRDefault="00E935C2" w:rsidP="00E935C2"/>
    <w:p w:rsidR="00065BAB" w:rsidRPr="0091576D" w:rsidRDefault="00065BAB" w:rsidP="00E935C2"/>
    <w:p w:rsidR="0000643C" w:rsidRPr="0000643C" w:rsidRDefault="002F675D" w:rsidP="0000643C">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00643C" w:rsidRPr="0000643C">
        <w:t>1.</w:t>
      </w:r>
      <w:r w:rsidR="0000643C" w:rsidRPr="0000643C">
        <w:tab/>
        <w:t xml:space="preserve">Hindle, A., et al. </w:t>
      </w:r>
      <w:r w:rsidR="0000643C" w:rsidRPr="0000643C">
        <w:rPr>
          <w:i/>
        </w:rPr>
        <w:t>On the naturalness of software</w:t>
      </w:r>
      <w:r w:rsidR="0000643C" w:rsidRPr="0000643C">
        <w:t xml:space="preserve">. in </w:t>
      </w:r>
      <w:r w:rsidR="0000643C" w:rsidRPr="0000643C">
        <w:rPr>
          <w:i/>
        </w:rPr>
        <w:t>2012 34th International Conference on Software Engineering (ICSE)</w:t>
      </w:r>
      <w:r w:rsidR="0000643C" w:rsidRPr="0000643C">
        <w:t>. 2012. IEEE.</w:t>
      </w:r>
    </w:p>
    <w:p w:rsidR="0000643C" w:rsidRPr="0000643C" w:rsidRDefault="0000643C" w:rsidP="0000643C">
      <w:pPr>
        <w:pStyle w:val="EndNoteBibliography"/>
        <w:ind w:left="720" w:hanging="720"/>
      </w:pPr>
      <w:r w:rsidRPr="0000643C">
        <w:t>2.</w:t>
      </w:r>
      <w:r w:rsidRPr="0000643C">
        <w:tab/>
        <w:t xml:space="preserve">Kamiya, T., S. Kusumoto, and K.J.I.T.o.S.E. Inoue, </w:t>
      </w:r>
      <w:r w:rsidRPr="0000643C">
        <w:rPr>
          <w:i/>
        </w:rPr>
        <w:t>CCFinder: a multilinguistic token-based code clone detection system for large scale source code.</w:t>
      </w:r>
      <w:r w:rsidRPr="0000643C">
        <w:t xml:space="preserve"> 2002. </w:t>
      </w:r>
      <w:r w:rsidRPr="0000643C">
        <w:rPr>
          <w:b/>
        </w:rPr>
        <w:t>28</w:t>
      </w:r>
      <w:r w:rsidRPr="0000643C">
        <w:t>(7): p. 654-670.</w:t>
      </w:r>
    </w:p>
    <w:p w:rsidR="0000643C" w:rsidRPr="0000643C" w:rsidRDefault="0000643C" w:rsidP="0000643C">
      <w:pPr>
        <w:pStyle w:val="EndNoteBibliography"/>
        <w:ind w:left="720" w:hanging="720"/>
      </w:pPr>
      <w:r w:rsidRPr="0000643C">
        <w:t>3.</w:t>
      </w:r>
      <w:r w:rsidRPr="0000643C">
        <w:tab/>
        <w:t xml:space="preserve">Sajnani, H., et al. </w:t>
      </w:r>
      <w:r w:rsidRPr="0000643C">
        <w:rPr>
          <w:i/>
        </w:rPr>
        <w:t>SourcererCC: Scaling code clone detection to big-code</w:t>
      </w:r>
      <w:r w:rsidRPr="0000643C">
        <w:t xml:space="preserve">. in </w:t>
      </w:r>
      <w:r w:rsidRPr="0000643C">
        <w:rPr>
          <w:i/>
        </w:rPr>
        <w:t>Proceedings of the 38th International Conference on Software Engineering</w:t>
      </w:r>
      <w:r w:rsidRPr="0000643C">
        <w:t>. 2016.</w:t>
      </w:r>
    </w:p>
    <w:p w:rsidR="0000643C" w:rsidRPr="0000643C" w:rsidRDefault="0000643C" w:rsidP="0000643C">
      <w:pPr>
        <w:pStyle w:val="EndNoteBibliography"/>
        <w:ind w:left="720" w:hanging="720"/>
      </w:pPr>
      <w:r w:rsidRPr="0000643C">
        <w:t>4.</w:t>
      </w:r>
      <w:r w:rsidRPr="0000643C">
        <w:tab/>
        <w:t xml:space="preserve">Zhou, J., H. Zhang, and D. Lo. </w:t>
      </w:r>
      <w:r w:rsidRPr="0000643C">
        <w:rPr>
          <w:i/>
        </w:rPr>
        <w:t xml:space="preserve">Where should the bugs be fixed? more </w:t>
      </w:r>
      <w:r w:rsidRPr="0000643C">
        <w:rPr>
          <w:i/>
        </w:rPr>
        <w:lastRenderedPageBreak/>
        <w:t>accurate information retrieval-based bug localization based on bug reports</w:t>
      </w:r>
      <w:r w:rsidRPr="0000643C">
        <w:t xml:space="preserve">. in </w:t>
      </w:r>
      <w:r w:rsidRPr="0000643C">
        <w:rPr>
          <w:i/>
        </w:rPr>
        <w:t>2012 34th International Conference on Software Engineering (ICSE)</w:t>
      </w:r>
      <w:r w:rsidRPr="0000643C">
        <w:t>. 2012. IEEE.</w:t>
      </w:r>
    </w:p>
    <w:p w:rsidR="0000643C" w:rsidRPr="0000643C" w:rsidRDefault="0000643C" w:rsidP="0000643C">
      <w:pPr>
        <w:pStyle w:val="EndNoteBibliography"/>
        <w:ind w:left="720" w:hanging="720"/>
      </w:pPr>
      <w:r w:rsidRPr="0000643C">
        <w:t>5.</w:t>
      </w:r>
      <w:r w:rsidRPr="0000643C">
        <w:tab/>
        <w:t xml:space="preserve">Frantzeskou, G., et al., </w:t>
      </w:r>
      <w:r w:rsidRPr="0000643C">
        <w:rPr>
          <w:i/>
        </w:rPr>
        <w:t>Examining the significance of high-level programming features in source code author classification.</w:t>
      </w:r>
      <w:r w:rsidRPr="0000643C">
        <w:t xml:space="preserve"> 2008. </w:t>
      </w:r>
      <w:r w:rsidRPr="0000643C">
        <w:rPr>
          <w:b/>
        </w:rPr>
        <w:t>81</w:t>
      </w:r>
      <w:r w:rsidRPr="0000643C">
        <w:t>(3): p. 447-460.</w:t>
      </w:r>
    </w:p>
    <w:p w:rsidR="0000643C" w:rsidRPr="0000643C" w:rsidRDefault="0000643C" w:rsidP="0000643C">
      <w:pPr>
        <w:pStyle w:val="EndNoteBibliography"/>
        <w:ind w:left="720" w:hanging="720"/>
      </w:pPr>
      <w:r w:rsidRPr="0000643C">
        <w:t>6.</w:t>
      </w:r>
      <w:r w:rsidRPr="0000643C">
        <w:tab/>
        <w:t xml:space="preserve">Chilowicz, M., E. Duris, and G. Roussel. </w:t>
      </w:r>
      <w:r w:rsidRPr="0000643C">
        <w:rPr>
          <w:i/>
        </w:rPr>
        <w:t>Syntax tree fingerprinting for source code similarity detection</w:t>
      </w:r>
      <w:r w:rsidRPr="0000643C">
        <w:t xml:space="preserve">. in </w:t>
      </w:r>
      <w:r w:rsidRPr="0000643C">
        <w:rPr>
          <w:i/>
        </w:rPr>
        <w:t>2009 IEEE 17th International Conference on Program Comprehension</w:t>
      </w:r>
      <w:r w:rsidRPr="0000643C">
        <w:t>. 2009. IEEE.</w:t>
      </w:r>
    </w:p>
    <w:p w:rsidR="0000643C" w:rsidRPr="0000643C" w:rsidRDefault="0000643C" w:rsidP="0000643C">
      <w:pPr>
        <w:pStyle w:val="EndNoteBibliography"/>
        <w:ind w:left="720" w:hanging="720"/>
      </w:pPr>
      <w:r w:rsidRPr="0000643C">
        <w:t>7.</w:t>
      </w:r>
      <w:r w:rsidRPr="0000643C">
        <w:tab/>
        <w:t xml:space="preserve">Steidl, D. and N. Göde. </w:t>
      </w:r>
      <w:r w:rsidRPr="0000643C">
        <w:rPr>
          <w:i/>
        </w:rPr>
        <w:t>Feature-based detection of bugs in clones</w:t>
      </w:r>
      <w:r w:rsidRPr="0000643C">
        <w:t xml:space="preserve">. in </w:t>
      </w:r>
      <w:r w:rsidRPr="0000643C">
        <w:rPr>
          <w:i/>
        </w:rPr>
        <w:t>2013 7th International Workshop on Software Clones (IWSC)</w:t>
      </w:r>
      <w:r w:rsidRPr="0000643C">
        <w:t>. 2013. IEEE.</w:t>
      </w:r>
    </w:p>
    <w:p w:rsidR="0000643C" w:rsidRPr="0000643C" w:rsidRDefault="0000643C" w:rsidP="0000643C">
      <w:pPr>
        <w:pStyle w:val="EndNoteBibliography"/>
        <w:ind w:left="720" w:hanging="720"/>
      </w:pPr>
      <w:r w:rsidRPr="0000643C">
        <w:t>8.</w:t>
      </w:r>
      <w:r w:rsidRPr="0000643C">
        <w:tab/>
        <w:t xml:space="preserve">Hu, X., et al. </w:t>
      </w:r>
      <w:r w:rsidRPr="0000643C">
        <w:rPr>
          <w:i/>
        </w:rPr>
        <w:t>Deep code comment generation</w:t>
      </w:r>
      <w:r w:rsidRPr="0000643C">
        <w:t xml:space="preserve">. in </w:t>
      </w:r>
      <w:r w:rsidRPr="0000643C">
        <w:rPr>
          <w:i/>
        </w:rPr>
        <w:t>Proceedings of the 26th Conference on Program Comprehension</w:t>
      </w:r>
      <w:r w:rsidRPr="0000643C">
        <w:t>. 2018.</w:t>
      </w:r>
    </w:p>
    <w:p w:rsidR="0000643C" w:rsidRPr="0000643C" w:rsidRDefault="0000643C" w:rsidP="0000643C">
      <w:pPr>
        <w:pStyle w:val="EndNoteBibliography"/>
        <w:ind w:left="720" w:hanging="720"/>
      </w:pPr>
      <w:r w:rsidRPr="0000643C">
        <w:t>9.</w:t>
      </w:r>
      <w:r w:rsidRPr="0000643C">
        <w:tab/>
        <w:t xml:space="preserve">Alon, U., et al., </w:t>
      </w:r>
      <w:r w:rsidRPr="0000643C">
        <w:rPr>
          <w:i/>
        </w:rPr>
        <w:t>code2seq: Generating sequences from structured representations of code.</w:t>
      </w:r>
      <w:r w:rsidRPr="0000643C">
        <w:t xml:space="preserve"> 2018.</w:t>
      </w:r>
    </w:p>
    <w:p w:rsidR="0000643C" w:rsidRPr="0000643C" w:rsidRDefault="0000643C" w:rsidP="0000643C">
      <w:pPr>
        <w:pStyle w:val="EndNoteBibliography"/>
        <w:ind w:left="720" w:hanging="720"/>
      </w:pPr>
      <w:r w:rsidRPr="0000643C">
        <w:t>10.</w:t>
      </w:r>
      <w:r w:rsidRPr="0000643C">
        <w:tab/>
        <w:t xml:space="preserve">White, M., et al. </w:t>
      </w:r>
      <w:r w:rsidRPr="0000643C">
        <w:rPr>
          <w:i/>
        </w:rPr>
        <w:t>Deep learning code fragments for code clone detection</w:t>
      </w:r>
      <w:r w:rsidRPr="0000643C">
        <w:t xml:space="preserve">. in </w:t>
      </w:r>
      <w:r w:rsidRPr="0000643C">
        <w:rPr>
          <w:i/>
        </w:rPr>
        <w:t>2016 31st IEEE/ACM International Conference on Automated Software Engineering (ASE)</w:t>
      </w:r>
      <w:r w:rsidRPr="0000643C">
        <w:t>. 2016. IEEE.</w:t>
      </w:r>
    </w:p>
    <w:p w:rsidR="0000643C" w:rsidRPr="0000643C" w:rsidRDefault="0000643C" w:rsidP="0000643C">
      <w:pPr>
        <w:pStyle w:val="EndNoteBibliography"/>
        <w:ind w:left="720" w:hanging="720"/>
      </w:pPr>
      <w:r w:rsidRPr="0000643C">
        <w:t>11.</w:t>
      </w:r>
      <w:r w:rsidRPr="0000643C">
        <w:tab/>
        <w:t xml:space="preserve">Wan, Y., et al. </w:t>
      </w:r>
      <w:r w:rsidRPr="0000643C">
        <w:rPr>
          <w:i/>
        </w:rPr>
        <w:t>Improving automatic source code summarization via deep reinforcement learning</w:t>
      </w:r>
      <w:r w:rsidRPr="0000643C">
        <w:t xml:space="preserve">. in </w:t>
      </w:r>
      <w:r w:rsidRPr="0000643C">
        <w:rPr>
          <w:i/>
        </w:rPr>
        <w:t>Proceedings of the 33rd ACM/IEEE International Conference on Automated Software Engineering</w:t>
      </w:r>
      <w:r w:rsidRPr="0000643C">
        <w:t>. 2018.</w:t>
      </w:r>
    </w:p>
    <w:p w:rsidR="0000643C" w:rsidRPr="0000643C" w:rsidRDefault="0000643C" w:rsidP="0000643C">
      <w:pPr>
        <w:pStyle w:val="EndNoteBibliography"/>
        <w:ind w:left="720" w:hanging="720"/>
      </w:pPr>
      <w:r w:rsidRPr="0000643C">
        <w:t>12.</w:t>
      </w:r>
      <w:r w:rsidRPr="0000643C">
        <w:tab/>
        <w:t xml:space="preserve">Tai, K.S., R. Socher, and C.D.J.a.p.a. Manning, </w:t>
      </w:r>
      <w:r w:rsidRPr="0000643C">
        <w:rPr>
          <w:i/>
        </w:rPr>
        <w:t>Improved semantic representations from tree-structured long short-term memory networks.</w:t>
      </w:r>
      <w:r w:rsidRPr="0000643C">
        <w:t xml:space="preserve"> 2015.</w:t>
      </w:r>
    </w:p>
    <w:p w:rsidR="0000643C" w:rsidRPr="0000643C" w:rsidRDefault="0000643C" w:rsidP="0000643C">
      <w:pPr>
        <w:pStyle w:val="EndNoteBibliography"/>
        <w:ind w:left="720" w:hanging="720"/>
      </w:pPr>
      <w:r w:rsidRPr="0000643C">
        <w:t>13.</w:t>
      </w:r>
      <w:r w:rsidRPr="0000643C">
        <w:tab/>
        <w:t xml:space="preserve">Wei, H. and M. Li. </w:t>
      </w:r>
      <w:r w:rsidRPr="0000643C">
        <w:rPr>
          <w:i/>
        </w:rPr>
        <w:t xml:space="preserve">Supervised Deep </w:t>
      </w:r>
      <w:r w:rsidRPr="0000643C">
        <w:rPr>
          <w:i/>
        </w:rPr>
        <w:t>Features for Software Functional Clone Detection by Exploiting Lexical and Syntactical Information in Source Code</w:t>
      </w:r>
      <w:r w:rsidRPr="0000643C">
        <w:t xml:space="preserve">. in </w:t>
      </w:r>
      <w:r w:rsidRPr="0000643C">
        <w:rPr>
          <w:i/>
        </w:rPr>
        <w:t>IJCAI</w:t>
      </w:r>
      <w:r w:rsidRPr="0000643C">
        <w:t>. 2017.</w:t>
      </w:r>
    </w:p>
    <w:p w:rsidR="0000643C" w:rsidRPr="0000643C" w:rsidRDefault="0000643C" w:rsidP="0000643C">
      <w:pPr>
        <w:pStyle w:val="EndNoteBibliography"/>
        <w:ind w:left="720" w:hanging="720"/>
      </w:pPr>
      <w:r w:rsidRPr="0000643C">
        <w:t>14.</w:t>
      </w:r>
      <w:r w:rsidRPr="0000643C">
        <w:tab/>
        <w:t xml:space="preserve">Mou, L., et al. </w:t>
      </w:r>
      <w:r w:rsidRPr="0000643C">
        <w:rPr>
          <w:i/>
        </w:rPr>
        <w:t>Convolutional neural networks over tree structures for programming language processing</w:t>
      </w:r>
      <w:r w:rsidRPr="0000643C">
        <w:t xml:space="preserve">. in </w:t>
      </w:r>
      <w:r w:rsidRPr="0000643C">
        <w:rPr>
          <w:i/>
        </w:rPr>
        <w:t>Thirtieth AAAI Conference on Artificial Intelligence</w:t>
      </w:r>
      <w:r w:rsidRPr="0000643C">
        <w:t>. 2016.</w:t>
      </w:r>
    </w:p>
    <w:p w:rsidR="0000643C" w:rsidRPr="0000643C" w:rsidRDefault="0000643C" w:rsidP="0000643C">
      <w:pPr>
        <w:pStyle w:val="EndNoteBibliography"/>
        <w:ind w:left="720" w:hanging="720"/>
      </w:pPr>
      <w:r w:rsidRPr="0000643C">
        <w:t>15.</w:t>
      </w:r>
      <w:r w:rsidRPr="0000643C">
        <w:tab/>
        <w:t xml:space="preserve">Bengio, Y., P. Simard, and P.J.I.t.o.n.n. Frasconi, </w:t>
      </w:r>
      <w:r w:rsidRPr="0000643C">
        <w:rPr>
          <w:i/>
        </w:rPr>
        <w:t>Learning long-term dependencies with gradient descent is difficult.</w:t>
      </w:r>
      <w:r w:rsidRPr="0000643C">
        <w:t xml:space="preserve"> 1994. </w:t>
      </w:r>
      <w:r w:rsidRPr="0000643C">
        <w:rPr>
          <w:b/>
        </w:rPr>
        <w:t>5</w:t>
      </w:r>
      <w:r w:rsidRPr="0000643C">
        <w:t>(2): p. 157-166.</w:t>
      </w:r>
    </w:p>
    <w:p w:rsidR="0000643C" w:rsidRPr="0000643C" w:rsidRDefault="0000643C" w:rsidP="0000643C">
      <w:pPr>
        <w:pStyle w:val="EndNoteBibliography"/>
        <w:ind w:left="720" w:hanging="720"/>
      </w:pPr>
      <w:r w:rsidRPr="0000643C">
        <w:t>16.</w:t>
      </w:r>
      <w:r w:rsidRPr="0000643C">
        <w:tab/>
        <w:t xml:space="preserve">Hochreiter, S.J.I.J.o.U., Fuzziness and K.-B. Systems, </w:t>
      </w:r>
      <w:r w:rsidRPr="0000643C">
        <w:rPr>
          <w:i/>
        </w:rPr>
        <w:t>The vanishing gradient problem during learning recurrent neural nets and problem solutions.</w:t>
      </w:r>
      <w:r w:rsidRPr="0000643C">
        <w:t xml:space="preserve"> 1998. </w:t>
      </w:r>
      <w:r w:rsidRPr="0000643C">
        <w:rPr>
          <w:b/>
        </w:rPr>
        <w:t>6</w:t>
      </w:r>
      <w:r w:rsidRPr="0000643C">
        <w:t>(02): p. 107-116.</w:t>
      </w:r>
    </w:p>
    <w:p w:rsidR="0000643C" w:rsidRPr="0000643C" w:rsidRDefault="0000643C" w:rsidP="0000643C">
      <w:pPr>
        <w:pStyle w:val="EndNoteBibliography"/>
        <w:ind w:left="720" w:hanging="720"/>
      </w:pPr>
      <w:r w:rsidRPr="0000643C">
        <w:t>17.</w:t>
      </w:r>
      <w:r w:rsidRPr="0000643C">
        <w:tab/>
        <w:t xml:space="preserve">Le, P. and W.J.a.p.a. Zuidema, </w:t>
      </w:r>
      <w:r w:rsidRPr="0000643C">
        <w:rPr>
          <w:i/>
        </w:rPr>
        <w:t>Quantifying the vanishing gradient and long distance dependency problem in recursive neural networks and recursive LSTMs.</w:t>
      </w:r>
      <w:r w:rsidRPr="0000643C">
        <w:t xml:space="preserve"> 2016.</w:t>
      </w:r>
    </w:p>
    <w:p w:rsidR="0000643C" w:rsidRPr="0000643C" w:rsidRDefault="0000643C" w:rsidP="0000643C">
      <w:pPr>
        <w:pStyle w:val="EndNoteBibliography"/>
        <w:ind w:left="720" w:hanging="720"/>
      </w:pPr>
      <w:r w:rsidRPr="0000643C">
        <w:t>18.</w:t>
      </w:r>
      <w:r w:rsidRPr="0000643C">
        <w:tab/>
        <w:t xml:space="preserve">Ou, M., et al. </w:t>
      </w:r>
      <w:r w:rsidRPr="0000643C">
        <w:rPr>
          <w:i/>
        </w:rPr>
        <w:t>Asymmetric transitivity preserving graph embedding</w:t>
      </w:r>
      <w:r w:rsidRPr="0000643C">
        <w:t xml:space="preserve">. in </w:t>
      </w:r>
      <w:r w:rsidRPr="0000643C">
        <w:rPr>
          <w:i/>
        </w:rPr>
        <w:t>Proceedings of the 22nd ACM SIGKDD international conference on Knowledge discovery and data mining</w:t>
      </w:r>
      <w:r w:rsidRPr="0000643C">
        <w:t>. 2016.</w:t>
      </w:r>
    </w:p>
    <w:p w:rsidR="0000643C" w:rsidRPr="0000643C" w:rsidRDefault="0000643C" w:rsidP="0000643C">
      <w:pPr>
        <w:pStyle w:val="EndNoteBibliography"/>
        <w:ind w:left="720" w:hanging="720"/>
      </w:pPr>
      <w:r w:rsidRPr="0000643C">
        <w:t>19.</w:t>
      </w:r>
      <w:r w:rsidRPr="0000643C">
        <w:tab/>
        <w:t xml:space="preserve">Allamanis, M., M. Brockschmidt, and M.J.a.p.a. Khademi, </w:t>
      </w:r>
      <w:r w:rsidRPr="0000643C">
        <w:rPr>
          <w:i/>
        </w:rPr>
        <w:t>Learning to represent programs with graphs.</w:t>
      </w:r>
      <w:r w:rsidRPr="0000643C">
        <w:t xml:space="preserve"> 2017.</w:t>
      </w:r>
    </w:p>
    <w:p w:rsidR="0000643C" w:rsidRPr="0000643C" w:rsidRDefault="0000643C" w:rsidP="0000643C">
      <w:pPr>
        <w:pStyle w:val="EndNoteBibliography"/>
        <w:ind w:left="720" w:hanging="720"/>
      </w:pPr>
      <w:r w:rsidRPr="0000643C">
        <w:t>20.</w:t>
      </w:r>
      <w:r w:rsidRPr="0000643C">
        <w:tab/>
        <w:t xml:space="preserve">Tufano, M., et al. </w:t>
      </w:r>
      <w:r w:rsidRPr="0000643C">
        <w:rPr>
          <w:i/>
        </w:rPr>
        <w:t>Deep learning similarities from different representations of source code</w:t>
      </w:r>
      <w:r w:rsidRPr="0000643C">
        <w:t xml:space="preserve">. in </w:t>
      </w:r>
      <w:r w:rsidRPr="0000643C">
        <w:rPr>
          <w:i/>
        </w:rPr>
        <w:t>2018 IEEE/ACM 15th International Conference on Mining Software Repositories (MSR)</w:t>
      </w:r>
      <w:r w:rsidRPr="0000643C">
        <w:t>. 2018. IEEE.</w:t>
      </w:r>
    </w:p>
    <w:p w:rsidR="0000643C" w:rsidRPr="0000643C" w:rsidRDefault="0000643C" w:rsidP="0000643C">
      <w:pPr>
        <w:pStyle w:val="EndNoteBibliography"/>
        <w:ind w:left="720" w:hanging="720"/>
      </w:pPr>
      <w:r w:rsidRPr="0000643C">
        <w:t>21.</w:t>
      </w:r>
      <w:r w:rsidRPr="0000643C">
        <w:tab/>
        <w:t xml:space="preserve">Myers, E.M. </w:t>
      </w:r>
      <w:r w:rsidRPr="0000643C">
        <w:rPr>
          <w:i/>
        </w:rPr>
        <w:t>A precise inter-procedural data flow algorithm</w:t>
      </w:r>
      <w:r w:rsidRPr="0000643C">
        <w:t xml:space="preserve">. in </w:t>
      </w:r>
      <w:r w:rsidRPr="0000643C">
        <w:rPr>
          <w:i/>
        </w:rPr>
        <w:t>Proceedings of the 8th ACM SIGPLAN-SIGACT symposium on Principles of programming languages</w:t>
      </w:r>
      <w:r w:rsidRPr="0000643C">
        <w:t>. 1981.</w:t>
      </w:r>
    </w:p>
    <w:p w:rsidR="0000643C" w:rsidRPr="0000643C" w:rsidRDefault="0000643C" w:rsidP="0000643C">
      <w:pPr>
        <w:pStyle w:val="EndNoteBibliography"/>
        <w:ind w:left="720" w:hanging="720"/>
      </w:pPr>
      <w:r w:rsidRPr="0000643C">
        <w:lastRenderedPageBreak/>
        <w:t>22.</w:t>
      </w:r>
      <w:r w:rsidRPr="0000643C">
        <w:tab/>
        <w:t xml:space="preserve">Zhang, J., et al. </w:t>
      </w:r>
      <w:r w:rsidRPr="0000643C">
        <w:rPr>
          <w:i/>
        </w:rPr>
        <w:t>A novel neural source code representation based on abstract syntax tree</w:t>
      </w:r>
      <w:r w:rsidRPr="0000643C">
        <w:t xml:space="preserve">. in </w:t>
      </w:r>
      <w:r w:rsidRPr="0000643C">
        <w:rPr>
          <w:i/>
        </w:rPr>
        <w:t>2019 IEEE/ACM 41st International Conference on Software Engineering (ICSE)</w:t>
      </w:r>
      <w:r w:rsidRPr="0000643C">
        <w:t>. 2019. IEEE.</w:t>
      </w:r>
    </w:p>
    <w:p w:rsidR="0000643C" w:rsidRPr="0000643C" w:rsidRDefault="0000643C" w:rsidP="0000643C">
      <w:pPr>
        <w:pStyle w:val="EndNoteBibliography"/>
        <w:ind w:left="720" w:hanging="720"/>
      </w:pPr>
      <w:r w:rsidRPr="0000643C">
        <w:t>23.</w:t>
      </w:r>
      <w:r w:rsidRPr="0000643C">
        <w:tab/>
        <w:t xml:space="preserve">Schuster, M. and K.K.J.I.t.o.S.P. Paliwal, </w:t>
      </w:r>
      <w:r w:rsidRPr="0000643C">
        <w:rPr>
          <w:i/>
        </w:rPr>
        <w:t>Bidirectional recurrent neural networks.</w:t>
      </w:r>
      <w:r w:rsidRPr="0000643C">
        <w:t xml:space="preserve"> 1997. </w:t>
      </w:r>
      <w:r w:rsidRPr="0000643C">
        <w:rPr>
          <w:b/>
        </w:rPr>
        <w:t>45</w:t>
      </w:r>
      <w:r w:rsidRPr="0000643C">
        <w:t>(11): p. 2673-2681.</w:t>
      </w:r>
    </w:p>
    <w:p w:rsidR="0000643C" w:rsidRPr="0000643C" w:rsidRDefault="0000643C" w:rsidP="0000643C">
      <w:pPr>
        <w:pStyle w:val="EndNoteBibliography"/>
        <w:ind w:left="720" w:hanging="720"/>
      </w:pPr>
      <w:r w:rsidRPr="0000643C">
        <w:t>24.</w:t>
      </w:r>
      <w:r w:rsidRPr="0000643C">
        <w:tab/>
        <w:t xml:space="preserve">Gers, F.A., J. Schmidhuber, and F. Cummins, </w:t>
      </w:r>
      <w:r w:rsidRPr="0000643C">
        <w:rPr>
          <w:i/>
        </w:rPr>
        <w:t>Learning to forget: Continual prediction with LSTM.</w:t>
      </w:r>
      <w:r w:rsidRPr="0000643C">
        <w:t xml:space="preserve"> 1999.</w:t>
      </w:r>
    </w:p>
    <w:p w:rsidR="0000643C" w:rsidRPr="0000643C" w:rsidRDefault="0000643C" w:rsidP="0000643C">
      <w:pPr>
        <w:pStyle w:val="EndNoteBibliography"/>
        <w:ind w:left="720" w:hanging="720"/>
      </w:pPr>
      <w:r w:rsidRPr="0000643C">
        <w:t>25.</w:t>
      </w:r>
      <w:r w:rsidRPr="0000643C">
        <w:tab/>
        <w:t xml:space="preserve">Henkel, J., et al. </w:t>
      </w:r>
      <w:r w:rsidRPr="0000643C">
        <w:rPr>
          <w:i/>
        </w:rPr>
        <w:t>Code vectors: Understanding programs through embedded abstracted symbolic traces</w:t>
      </w:r>
      <w:r w:rsidRPr="0000643C">
        <w:t xml:space="preserve">. in </w:t>
      </w:r>
      <w:r w:rsidRPr="0000643C">
        <w:rPr>
          <w:i/>
        </w:rPr>
        <w:t>Proceedings of the 2018 26th ACM Joint Meeting on European Software Engineering Conference and Symposium on the Foundations of Software Engineering</w:t>
      </w:r>
      <w:r w:rsidRPr="0000643C">
        <w:t>. 2018.</w:t>
      </w:r>
    </w:p>
    <w:p w:rsidR="0000643C" w:rsidRPr="0000643C" w:rsidRDefault="0000643C" w:rsidP="0000643C">
      <w:pPr>
        <w:pStyle w:val="EndNoteBibliography"/>
        <w:ind w:left="720" w:hanging="720"/>
      </w:pPr>
      <w:r w:rsidRPr="0000643C">
        <w:t>26.</w:t>
      </w:r>
      <w:r w:rsidRPr="0000643C">
        <w:tab/>
        <w:t xml:space="preserve">Gu, X., et al. </w:t>
      </w:r>
      <w:r w:rsidRPr="0000643C">
        <w:rPr>
          <w:i/>
        </w:rPr>
        <w:t>Deep API learning</w:t>
      </w:r>
      <w:r w:rsidRPr="0000643C">
        <w:t xml:space="preserve">. in </w:t>
      </w:r>
      <w:r w:rsidRPr="0000643C">
        <w:rPr>
          <w:i/>
        </w:rPr>
        <w:t>Proceedings of the 2016 24th ACM SIGSOFT International Symposium on Foundations of Software Engineering</w:t>
      </w:r>
      <w:r w:rsidRPr="0000643C">
        <w:t>. 2016.</w:t>
      </w:r>
    </w:p>
    <w:p w:rsidR="0000643C" w:rsidRPr="0000643C" w:rsidRDefault="0000643C" w:rsidP="0000643C">
      <w:pPr>
        <w:pStyle w:val="EndNoteBibliography"/>
        <w:ind w:left="720" w:hanging="720"/>
      </w:pPr>
      <w:r w:rsidRPr="0000643C">
        <w:t>27.</w:t>
      </w:r>
      <w:r w:rsidRPr="0000643C">
        <w:tab/>
        <w:t xml:space="preserve">Nguyen, T.D., et al. </w:t>
      </w:r>
      <w:r w:rsidRPr="0000643C">
        <w:rPr>
          <w:i/>
        </w:rPr>
        <w:t>Exploring API embedding for API usages and applications</w:t>
      </w:r>
      <w:r w:rsidRPr="0000643C">
        <w:t xml:space="preserve">. in </w:t>
      </w:r>
      <w:r w:rsidRPr="0000643C">
        <w:rPr>
          <w:i/>
        </w:rPr>
        <w:t>2017 IEEE/ACM 39th International Conference on Software Engineering (ICSE)</w:t>
      </w:r>
      <w:r w:rsidRPr="0000643C">
        <w:t>. 2017. IEEE.</w:t>
      </w:r>
    </w:p>
    <w:p w:rsidR="0000643C" w:rsidRPr="0000643C" w:rsidRDefault="0000643C" w:rsidP="0000643C">
      <w:pPr>
        <w:pStyle w:val="EndNoteBibliography"/>
        <w:ind w:left="720" w:hanging="720"/>
      </w:pPr>
      <w:r w:rsidRPr="0000643C">
        <w:t>28.</w:t>
      </w:r>
      <w:r w:rsidRPr="0000643C">
        <w:tab/>
        <w:t xml:space="preserve">Pradel, M. and K.J.T.D. Sen, Department of Computer Science, </w:t>
      </w:r>
      <w:r w:rsidRPr="0000643C">
        <w:rPr>
          <w:i/>
        </w:rPr>
        <w:t>Deep learning to find bugs.</w:t>
      </w:r>
      <w:r w:rsidRPr="0000643C">
        <w:t xml:space="preserve"> 2017.</w:t>
      </w:r>
    </w:p>
    <w:p w:rsidR="0000643C" w:rsidRPr="0000643C" w:rsidRDefault="0000643C" w:rsidP="0000643C">
      <w:pPr>
        <w:pStyle w:val="EndNoteBibliography"/>
        <w:ind w:left="720" w:hanging="720"/>
      </w:pPr>
      <w:r w:rsidRPr="0000643C">
        <w:t>29.</w:t>
      </w:r>
      <w:r w:rsidRPr="0000643C">
        <w:tab/>
        <w:t xml:space="preserve">Mikolov, T., et al., </w:t>
      </w:r>
      <w:r w:rsidRPr="0000643C">
        <w:rPr>
          <w:i/>
        </w:rPr>
        <w:t>Efficient estimation of word representations in vector space.</w:t>
      </w:r>
      <w:r w:rsidRPr="0000643C">
        <w:t xml:space="preserve"> 2013.</w:t>
      </w:r>
    </w:p>
    <w:p w:rsidR="0000643C" w:rsidRPr="0000643C" w:rsidRDefault="0000643C" w:rsidP="0000643C">
      <w:pPr>
        <w:pStyle w:val="EndNoteBibliography"/>
        <w:ind w:left="720" w:hanging="720"/>
      </w:pPr>
      <w:r w:rsidRPr="0000643C">
        <w:t>30.</w:t>
      </w:r>
      <w:r w:rsidRPr="0000643C">
        <w:tab/>
        <w:t xml:space="preserve">Perez, D. and S. Chiba. </w:t>
      </w:r>
      <w:r w:rsidRPr="0000643C">
        <w:rPr>
          <w:i/>
        </w:rPr>
        <w:t>Cross-language clone detection by learning over abstract syntax trees</w:t>
      </w:r>
      <w:r w:rsidRPr="0000643C">
        <w:t xml:space="preserve">. in </w:t>
      </w:r>
      <w:r w:rsidRPr="0000643C">
        <w:rPr>
          <w:i/>
        </w:rPr>
        <w:t>2019 IEEE/ACM 16th International Conference on Mining Software Repositories (MSR)</w:t>
      </w:r>
      <w:r w:rsidRPr="0000643C">
        <w:t>. 2019. IEEE.</w:t>
      </w:r>
    </w:p>
    <w:p w:rsidR="0000643C" w:rsidRPr="0000643C" w:rsidRDefault="0000643C" w:rsidP="0000643C">
      <w:pPr>
        <w:pStyle w:val="EndNoteBibliography"/>
        <w:ind w:left="720" w:hanging="720"/>
      </w:pPr>
      <w:r w:rsidRPr="0000643C">
        <w:t>31.</w:t>
      </w:r>
      <w:r w:rsidRPr="0000643C">
        <w:tab/>
        <w:t xml:space="preserve">Socher, R., et al. </w:t>
      </w:r>
      <w:r w:rsidRPr="0000643C">
        <w:rPr>
          <w:i/>
        </w:rPr>
        <w:t xml:space="preserve">Dynamic pooling and unfolding recursive autoencoders for </w:t>
      </w:r>
      <w:r w:rsidRPr="0000643C">
        <w:rPr>
          <w:i/>
        </w:rPr>
        <w:t>paraphrase detection</w:t>
      </w:r>
      <w:r w:rsidRPr="0000643C">
        <w:t xml:space="preserve">. in </w:t>
      </w:r>
      <w:r w:rsidRPr="0000643C">
        <w:rPr>
          <w:i/>
        </w:rPr>
        <w:t>Advances in neural information processing systems</w:t>
      </w:r>
      <w:r w:rsidRPr="0000643C">
        <w:t>. 2011.</w:t>
      </w:r>
    </w:p>
    <w:p w:rsidR="0000643C" w:rsidRPr="0000643C" w:rsidRDefault="0000643C" w:rsidP="0000643C">
      <w:pPr>
        <w:pStyle w:val="EndNoteBibliography"/>
        <w:ind w:left="720" w:hanging="720"/>
      </w:pPr>
      <w:r w:rsidRPr="0000643C">
        <w:t>32.</w:t>
      </w:r>
      <w:r w:rsidRPr="0000643C">
        <w:tab/>
        <w:t xml:space="preserve">Johnson, J., M. Douze, and H.J.I.T.o.B.D. Jégou, </w:t>
      </w:r>
      <w:r w:rsidRPr="0000643C">
        <w:rPr>
          <w:i/>
        </w:rPr>
        <w:t>Billion-scale similarity search with GPUs.</w:t>
      </w:r>
      <w:r w:rsidRPr="0000643C">
        <w:t xml:space="preserve"> 2019.</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359F" w:rsidRDefault="0040359F" w:rsidP="00C577C9">
      <w:r>
        <w:separator/>
      </w:r>
    </w:p>
  </w:endnote>
  <w:endnote w:type="continuationSeparator" w:id="0">
    <w:p w:rsidR="0040359F" w:rsidRDefault="0040359F"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359F" w:rsidRDefault="0040359F" w:rsidP="00C577C9">
      <w:r>
        <w:separator/>
      </w:r>
    </w:p>
  </w:footnote>
  <w:footnote w:type="continuationSeparator" w:id="0">
    <w:p w:rsidR="0040359F" w:rsidRDefault="0040359F" w:rsidP="00C577C9">
      <w:r>
        <w:continuationSeparator/>
      </w:r>
    </w:p>
  </w:footnote>
  <w:footnote w:id="1">
    <w:p w:rsidR="00E8776E" w:rsidRDefault="00E8776E">
      <w:pPr>
        <w:pStyle w:val="aa"/>
      </w:pPr>
      <w:r>
        <w:rPr>
          <w:rStyle w:val="ac"/>
        </w:rPr>
        <w:footnoteRef/>
      </w:r>
      <w:r>
        <w:t xml:space="preserve"> </w:t>
      </w:r>
      <w:r w:rsidRPr="00453AD8">
        <w:t>https://leetcode-cn.com/</w:t>
      </w:r>
    </w:p>
  </w:footnote>
  <w:footnote w:id="2">
    <w:p w:rsidR="00E8776E" w:rsidRDefault="00E8776E" w:rsidP="00587628">
      <w:pPr>
        <w:pStyle w:val="aa"/>
      </w:pPr>
      <w:r>
        <w:rPr>
          <w:rStyle w:val="ac"/>
        </w:rPr>
        <w:footnoteRef/>
      </w:r>
      <w:r>
        <w:t xml:space="preserve"> </w:t>
      </w:r>
      <w:r w:rsidRPr="000A2CB0">
        <w:t>http://theory.stanford.edu/~aiken/moss/</w:t>
      </w:r>
    </w:p>
  </w:footnote>
  <w:footnote w:id="3">
    <w:p w:rsidR="00E8776E" w:rsidRDefault="00E8776E" w:rsidP="00587628">
      <w:pPr>
        <w:pStyle w:val="aa"/>
      </w:pPr>
      <w:r>
        <w:rPr>
          <w:rStyle w:val="ac"/>
        </w:rPr>
        <w:footnoteRef/>
      </w:r>
      <w:r>
        <w:t xml:space="preserve"> </w:t>
      </w:r>
      <w:r w:rsidRPr="00257589">
        <w:t>https://jplag.ipd.kit.edu/</w:t>
      </w:r>
    </w:p>
  </w:footnote>
  <w:footnote w:id="4">
    <w:p w:rsidR="00E8776E" w:rsidRDefault="00E8776E" w:rsidP="00587628">
      <w:pPr>
        <w:pStyle w:val="aa"/>
      </w:pPr>
      <w:r>
        <w:rPr>
          <w:rStyle w:val="ac"/>
        </w:rPr>
        <w:footnoteRef/>
      </w:r>
      <w:r>
        <w:t xml:space="preserve"> </w:t>
      </w:r>
      <w:r w:rsidRPr="00257589">
        <w:t>https://dickgrune.com/Programs/similarity_tester/</w:t>
      </w:r>
    </w:p>
  </w:footnote>
  <w:footnote w:id="5">
    <w:p w:rsidR="00E8776E" w:rsidRDefault="00E8776E" w:rsidP="00F8239D">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5"/>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record-ids&gt;&lt;/item&gt;&lt;/Libraries&gt;"/>
  </w:docVars>
  <w:rsids>
    <w:rsidRoot w:val="005D3154"/>
    <w:rsid w:val="00000B5A"/>
    <w:rsid w:val="0000340D"/>
    <w:rsid w:val="0000643C"/>
    <w:rsid w:val="00007647"/>
    <w:rsid w:val="00010D9B"/>
    <w:rsid w:val="000125DE"/>
    <w:rsid w:val="00014756"/>
    <w:rsid w:val="00015E00"/>
    <w:rsid w:val="00033F59"/>
    <w:rsid w:val="00035BEB"/>
    <w:rsid w:val="00041C55"/>
    <w:rsid w:val="000439A6"/>
    <w:rsid w:val="0004710B"/>
    <w:rsid w:val="00061FEE"/>
    <w:rsid w:val="00065BAB"/>
    <w:rsid w:val="00071C43"/>
    <w:rsid w:val="00071D31"/>
    <w:rsid w:val="000757AD"/>
    <w:rsid w:val="00077846"/>
    <w:rsid w:val="00086E04"/>
    <w:rsid w:val="00087FE0"/>
    <w:rsid w:val="00090801"/>
    <w:rsid w:val="000912FB"/>
    <w:rsid w:val="00094D46"/>
    <w:rsid w:val="000A0DC4"/>
    <w:rsid w:val="000A2CB0"/>
    <w:rsid w:val="000B0CAE"/>
    <w:rsid w:val="000B5D48"/>
    <w:rsid w:val="000C5E88"/>
    <w:rsid w:val="000C7BD9"/>
    <w:rsid w:val="000D03EB"/>
    <w:rsid w:val="000D2D5A"/>
    <w:rsid w:val="000D2D97"/>
    <w:rsid w:val="000E5394"/>
    <w:rsid w:val="000F1D14"/>
    <w:rsid w:val="000F4713"/>
    <w:rsid w:val="000F7F22"/>
    <w:rsid w:val="001034A5"/>
    <w:rsid w:val="00103B2B"/>
    <w:rsid w:val="001048F5"/>
    <w:rsid w:val="001062E8"/>
    <w:rsid w:val="00112E41"/>
    <w:rsid w:val="00113178"/>
    <w:rsid w:val="001137C4"/>
    <w:rsid w:val="0011394B"/>
    <w:rsid w:val="00113D9C"/>
    <w:rsid w:val="00115D39"/>
    <w:rsid w:val="001169D6"/>
    <w:rsid w:val="0012656C"/>
    <w:rsid w:val="001340B8"/>
    <w:rsid w:val="00137B8C"/>
    <w:rsid w:val="00141AFB"/>
    <w:rsid w:val="00147B13"/>
    <w:rsid w:val="001502D0"/>
    <w:rsid w:val="00162B50"/>
    <w:rsid w:val="00163DE2"/>
    <w:rsid w:val="00164820"/>
    <w:rsid w:val="001724D0"/>
    <w:rsid w:val="00172630"/>
    <w:rsid w:val="00173FE5"/>
    <w:rsid w:val="00181250"/>
    <w:rsid w:val="0018731A"/>
    <w:rsid w:val="00187CDE"/>
    <w:rsid w:val="0019160A"/>
    <w:rsid w:val="0019316D"/>
    <w:rsid w:val="001A3379"/>
    <w:rsid w:val="001A37A5"/>
    <w:rsid w:val="001A5340"/>
    <w:rsid w:val="001B658E"/>
    <w:rsid w:val="001C11A0"/>
    <w:rsid w:val="001C5C02"/>
    <w:rsid w:val="001D70D8"/>
    <w:rsid w:val="001E6405"/>
    <w:rsid w:val="001F12C6"/>
    <w:rsid w:val="001F49BB"/>
    <w:rsid w:val="0020146A"/>
    <w:rsid w:val="00202AEA"/>
    <w:rsid w:val="0021093F"/>
    <w:rsid w:val="002146DA"/>
    <w:rsid w:val="00215239"/>
    <w:rsid w:val="00215C4D"/>
    <w:rsid w:val="00225E05"/>
    <w:rsid w:val="002275AA"/>
    <w:rsid w:val="00227CEC"/>
    <w:rsid w:val="00244E47"/>
    <w:rsid w:val="0024733E"/>
    <w:rsid w:val="002523A1"/>
    <w:rsid w:val="0025489F"/>
    <w:rsid w:val="002559E5"/>
    <w:rsid w:val="00256D6F"/>
    <w:rsid w:val="00257589"/>
    <w:rsid w:val="002639FD"/>
    <w:rsid w:val="00266429"/>
    <w:rsid w:val="0027455F"/>
    <w:rsid w:val="00275B32"/>
    <w:rsid w:val="00281FBD"/>
    <w:rsid w:val="00285370"/>
    <w:rsid w:val="002868C7"/>
    <w:rsid w:val="002873BF"/>
    <w:rsid w:val="00287710"/>
    <w:rsid w:val="002913E7"/>
    <w:rsid w:val="00295429"/>
    <w:rsid w:val="00296647"/>
    <w:rsid w:val="002C07A4"/>
    <w:rsid w:val="002C12A6"/>
    <w:rsid w:val="002C4164"/>
    <w:rsid w:val="002C541F"/>
    <w:rsid w:val="002C65FA"/>
    <w:rsid w:val="002C7258"/>
    <w:rsid w:val="002D3243"/>
    <w:rsid w:val="002D4DAB"/>
    <w:rsid w:val="002D548B"/>
    <w:rsid w:val="002D58F1"/>
    <w:rsid w:val="002D699C"/>
    <w:rsid w:val="002E026E"/>
    <w:rsid w:val="002F5767"/>
    <w:rsid w:val="002F6276"/>
    <w:rsid w:val="002F656B"/>
    <w:rsid w:val="002F675D"/>
    <w:rsid w:val="003005F2"/>
    <w:rsid w:val="003017D7"/>
    <w:rsid w:val="00320BFE"/>
    <w:rsid w:val="003304EE"/>
    <w:rsid w:val="0033575D"/>
    <w:rsid w:val="00335A8F"/>
    <w:rsid w:val="003438B1"/>
    <w:rsid w:val="003444A5"/>
    <w:rsid w:val="00346B96"/>
    <w:rsid w:val="003471EF"/>
    <w:rsid w:val="003501D5"/>
    <w:rsid w:val="00352BE1"/>
    <w:rsid w:val="00363A99"/>
    <w:rsid w:val="003713A7"/>
    <w:rsid w:val="0037270F"/>
    <w:rsid w:val="00375D29"/>
    <w:rsid w:val="00382F57"/>
    <w:rsid w:val="00397F7F"/>
    <w:rsid w:val="003A4BFE"/>
    <w:rsid w:val="003B3B12"/>
    <w:rsid w:val="003B6979"/>
    <w:rsid w:val="003C1E37"/>
    <w:rsid w:val="003D0925"/>
    <w:rsid w:val="003D3D0B"/>
    <w:rsid w:val="003D559C"/>
    <w:rsid w:val="003F3855"/>
    <w:rsid w:val="003F554C"/>
    <w:rsid w:val="003F61F4"/>
    <w:rsid w:val="003F781E"/>
    <w:rsid w:val="004007B5"/>
    <w:rsid w:val="0040182D"/>
    <w:rsid w:val="00402A27"/>
    <w:rsid w:val="0040359F"/>
    <w:rsid w:val="00407022"/>
    <w:rsid w:val="004126BB"/>
    <w:rsid w:val="0042088E"/>
    <w:rsid w:val="0042519A"/>
    <w:rsid w:val="00430D03"/>
    <w:rsid w:val="00436867"/>
    <w:rsid w:val="00446E51"/>
    <w:rsid w:val="004478AE"/>
    <w:rsid w:val="004506B5"/>
    <w:rsid w:val="00452971"/>
    <w:rsid w:val="00453AD8"/>
    <w:rsid w:val="004565F3"/>
    <w:rsid w:val="00460CDF"/>
    <w:rsid w:val="00463D74"/>
    <w:rsid w:val="004664A5"/>
    <w:rsid w:val="00470F33"/>
    <w:rsid w:val="004765FE"/>
    <w:rsid w:val="004810EB"/>
    <w:rsid w:val="0048295C"/>
    <w:rsid w:val="004844F3"/>
    <w:rsid w:val="0049038C"/>
    <w:rsid w:val="00491E81"/>
    <w:rsid w:val="004945EE"/>
    <w:rsid w:val="004A0503"/>
    <w:rsid w:val="004B4260"/>
    <w:rsid w:val="004B4D79"/>
    <w:rsid w:val="004B5518"/>
    <w:rsid w:val="004C06E0"/>
    <w:rsid w:val="004C217D"/>
    <w:rsid w:val="004C3E8B"/>
    <w:rsid w:val="004C564F"/>
    <w:rsid w:val="004D1382"/>
    <w:rsid w:val="004E0502"/>
    <w:rsid w:val="0052446A"/>
    <w:rsid w:val="00526CD0"/>
    <w:rsid w:val="00526F98"/>
    <w:rsid w:val="00531B52"/>
    <w:rsid w:val="00531E71"/>
    <w:rsid w:val="00532444"/>
    <w:rsid w:val="0053274A"/>
    <w:rsid w:val="00535748"/>
    <w:rsid w:val="00536AF9"/>
    <w:rsid w:val="005378F2"/>
    <w:rsid w:val="00546BEB"/>
    <w:rsid w:val="005526B5"/>
    <w:rsid w:val="00552AA4"/>
    <w:rsid w:val="00553CA4"/>
    <w:rsid w:val="00557E26"/>
    <w:rsid w:val="00561364"/>
    <w:rsid w:val="00564DE7"/>
    <w:rsid w:val="0056562E"/>
    <w:rsid w:val="005705A3"/>
    <w:rsid w:val="00581003"/>
    <w:rsid w:val="005818C2"/>
    <w:rsid w:val="00587628"/>
    <w:rsid w:val="00590991"/>
    <w:rsid w:val="005916F3"/>
    <w:rsid w:val="005A1E72"/>
    <w:rsid w:val="005B1329"/>
    <w:rsid w:val="005B63C5"/>
    <w:rsid w:val="005C42EF"/>
    <w:rsid w:val="005C4C3F"/>
    <w:rsid w:val="005D3154"/>
    <w:rsid w:val="005D6658"/>
    <w:rsid w:val="005E48EF"/>
    <w:rsid w:val="005E5D6B"/>
    <w:rsid w:val="005E60A9"/>
    <w:rsid w:val="005F029B"/>
    <w:rsid w:val="005F0870"/>
    <w:rsid w:val="005F1B0D"/>
    <w:rsid w:val="005F3F11"/>
    <w:rsid w:val="006021FD"/>
    <w:rsid w:val="0060277A"/>
    <w:rsid w:val="00605F14"/>
    <w:rsid w:val="00606247"/>
    <w:rsid w:val="006101B0"/>
    <w:rsid w:val="006127DD"/>
    <w:rsid w:val="00623A60"/>
    <w:rsid w:val="006335AE"/>
    <w:rsid w:val="00634F47"/>
    <w:rsid w:val="00637E1D"/>
    <w:rsid w:val="00641354"/>
    <w:rsid w:val="00641FA1"/>
    <w:rsid w:val="00660540"/>
    <w:rsid w:val="006608A4"/>
    <w:rsid w:val="0066101B"/>
    <w:rsid w:val="00661AD2"/>
    <w:rsid w:val="006637D8"/>
    <w:rsid w:val="00676238"/>
    <w:rsid w:val="00682CCB"/>
    <w:rsid w:val="0068338D"/>
    <w:rsid w:val="00683D6E"/>
    <w:rsid w:val="006941BD"/>
    <w:rsid w:val="00696E15"/>
    <w:rsid w:val="006A4B16"/>
    <w:rsid w:val="006B36EF"/>
    <w:rsid w:val="006B68E9"/>
    <w:rsid w:val="006C32B5"/>
    <w:rsid w:val="006C4E3D"/>
    <w:rsid w:val="006D58EF"/>
    <w:rsid w:val="006D70AA"/>
    <w:rsid w:val="006D7C3D"/>
    <w:rsid w:val="006E6D92"/>
    <w:rsid w:val="006F2443"/>
    <w:rsid w:val="006F73C5"/>
    <w:rsid w:val="0070116B"/>
    <w:rsid w:val="007039C7"/>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56C3"/>
    <w:rsid w:val="007607B0"/>
    <w:rsid w:val="00791F14"/>
    <w:rsid w:val="00792794"/>
    <w:rsid w:val="00796303"/>
    <w:rsid w:val="007A2CC7"/>
    <w:rsid w:val="007A51A0"/>
    <w:rsid w:val="007A7DBA"/>
    <w:rsid w:val="007A7F2A"/>
    <w:rsid w:val="007B1615"/>
    <w:rsid w:val="007B2471"/>
    <w:rsid w:val="007B526C"/>
    <w:rsid w:val="007C16D5"/>
    <w:rsid w:val="007D1940"/>
    <w:rsid w:val="007D208C"/>
    <w:rsid w:val="007D5BFF"/>
    <w:rsid w:val="007E06BF"/>
    <w:rsid w:val="007E1CC0"/>
    <w:rsid w:val="007E4A04"/>
    <w:rsid w:val="008003F4"/>
    <w:rsid w:val="00800539"/>
    <w:rsid w:val="008013E9"/>
    <w:rsid w:val="00805EFE"/>
    <w:rsid w:val="00810D81"/>
    <w:rsid w:val="00815CCB"/>
    <w:rsid w:val="00816633"/>
    <w:rsid w:val="008234DD"/>
    <w:rsid w:val="00827F51"/>
    <w:rsid w:val="00830627"/>
    <w:rsid w:val="008527EA"/>
    <w:rsid w:val="00852F6D"/>
    <w:rsid w:val="00863BC3"/>
    <w:rsid w:val="008667D9"/>
    <w:rsid w:val="008676BC"/>
    <w:rsid w:val="0086776F"/>
    <w:rsid w:val="0088693C"/>
    <w:rsid w:val="008B6F59"/>
    <w:rsid w:val="008C429A"/>
    <w:rsid w:val="008C451A"/>
    <w:rsid w:val="008C4B1C"/>
    <w:rsid w:val="008C5D2B"/>
    <w:rsid w:val="008E40AC"/>
    <w:rsid w:val="008E534E"/>
    <w:rsid w:val="008E6919"/>
    <w:rsid w:val="0090512C"/>
    <w:rsid w:val="0091576D"/>
    <w:rsid w:val="00916B10"/>
    <w:rsid w:val="00925B66"/>
    <w:rsid w:val="00930FA0"/>
    <w:rsid w:val="00932A47"/>
    <w:rsid w:val="009404D1"/>
    <w:rsid w:val="00943FC3"/>
    <w:rsid w:val="0094547D"/>
    <w:rsid w:val="009461B1"/>
    <w:rsid w:val="00951FCD"/>
    <w:rsid w:val="00953BE8"/>
    <w:rsid w:val="009554C5"/>
    <w:rsid w:val="00955A29"/>
    <w:rsid w:val="00965FF4"/>
    <w:rsid w:val="00966BDA"/>
    <w:rsid w:val="00966EFF"/>
    <w:rsid w:val="009739E6"/>
    <w:rsid w:val="00977259"/>
    <w:rsid w:val="009805D6"/>
    <w:rsid w:val="0098103B"/>
    <w:rsid w:val="009813C1"/>
    <w:rsid w:val="00984467"/>
    <w:rsid w:val="0099590D"/>
    <w:rsid w:val="00995C67"/>
    <w:rsid w:val="009B69B1"/>
    <w:rsid w:val="009C35CB"/>
    <w:rsid w:val="009C4443"/>
    <w:rsid w:val="009C5F01"/>
    <w:rsid w:val="009D561E"/>
    <w:rsid w:val="009D614E"/>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53B93"/>
    <w:rsid w:val="00A63346"/>
    <w:rsid w:val="00A7366B"/>
    <w:rsid w:val="00A7610C"/>
    <w:rsid w:val="00A7726B"/>
    <w:rsid w:val="00A853DA"/>
    <w:rsid w:val="00A909E2"/>
    <w:rsid w:val="00A90CE5"/>
    <w:rsid w:val="00A94682"/>
    <w:rsid w:val="00AA17CD"/>
    <w:rsid w:val="00AA3B4A"/>
    <w:rsid w:val="00AB44A2"/>
    <w:rsid w:val="00AC33AE"/>
    <w:rsid w:val="00AE7602"/>
    <w:rsid w:val="00AE76B7"/>
    <w:rsid w:val="00AE7A56"/>
    <w:rsid w:val="00AF2102"/>
    <w:rsid w:val="00AF3D5E"/>
    <w:rsid w:val="00AF602C"/>
    <w:rsid w:val="00B0004F"/>
    <w:rsid w:val="00B00186"/>
    <w:rsid w:val="00B012C2"/>
    <w:rsid w:val="00B015A2"/>
    <w:rsid w:val="00B05B34"/>
    <w:rsid w:val="00B17BE6"/>
    <w:rsid w:val="00B21779"/>
    <w:rsid w:val="00B26B49"/>
    <w:rsid w:val="00B31300"/>
    <w:rsid w:val="00B31ED1"/>
    <w:rsid w:val="00B3375D"/>
    <w:rsid w:val="00B43092"/>
    <w:rsid w:val="00B461EF"/>
    <w:rsid w:val="00B56831"/>
    <w:rsid w:val="00B604B7"/>
    <w:rsid w:val="00B60CE3"/>
    <w:rsid w:val="00B66496"/>
    <w:rsid w:val="00B70384"/>
    <w:rsid w:val="00B73EA3"/>
    <w:rsid w:val="00B83866"/>
    <w:rsid w:val="00B9038F"/>
    <w:rsid w:val="00B94484"/>
    <w:rsid w:val="00B97E05"/>
    <w:rsid w:val="00BA5C22"/>
    <w:rsid w:val="00BA772E"/>
    <w:rsid w:val="00BA7B49"/>
    <w:rsid w:val="00BC5ECC"/>
    <w:rsid w:val="00BC7557"/>
    <w:rsid w:val="00BE0B2F"/>
    <w:rsid w:val="00BE455F"/>
    <w:rsid w:val="00BF1B70"/>
    <w:rsid w:val="00BF27B2"/>
    <w:rsid w:val="00BF2AE9"/>
    <w:rsid w:val="00BF6359"/>
    <w:rsid w:val="00C01702"/>
    <w:rsid w:val="00C03DAE"/>
    <w:rsid w:val="00C03E2D"/>
    <w:rsid w:val="00C137B0"/>
    <w:rsid w:val="00C210C9"/>
    <w:rsid w:val="00C235DB"/>
    <w:rsid w:val="00C251BD"/>
    <w:rsid w:val="00C27636"/>
    <w:rsid w:val="00C36F1D"/>
    <w:rsid w:val="00C412B4"/>
    <w:rsid w:val="00C41CD6"/>
    <w:rsid w:val="00C45507"/>
    <w:rsid w:val="00C4757E"/>
    <w:rsid w:val="00C50121"/>
    <w:rsid w:val="00C50619"/>
    <w:rsid w:val="00C511DF"/>
    <w:rsid w:val="00C577C9"/>
    <w:rsid w:val="00C70BBB"/>
    <w:rsid w:val="00C729D6"/>
    <w:rsid w:val="00C73D76"/>
    <w:rsid w:val="00C75081"/>
    <w:rsid w:val="00C7656B"/>
    <w:rsid w:val="00C82550"/>
    <w:rsid w:val="00C86AA2"/>
    <w:rsid w:val="00C87709"/>
    <w:rsid w:val="00C9257C"/>
    <w:rsid w:val="00C92580"/>
    <w:rsid w:val="00C95D1B"/>
    <w:rsid w:val="00CA13B2"/>
    <w:rsid w:val="00CA2DF2"/>
    <w:rsid w:val="00CB6DB8"/>
    <w:rsid w:val="00CD3D32"/>
    <w:rsid w:val="00CE024D"/>
    <w:rsid w:val="00CE04CD"/>
    <w:rsid w:val="00CE20D4"/>
    <w:rsid w:val="00CE20DC"/>
    <w:rsid w:val="00CE212C"/>
    <w:rsid w:val="00CE4447"/>
    <w:rsid w:val="00CE6A25"/>
    <w:rsid w:val="00CF2C8E"/>
    <w:rsid w:val="00D04432"/>
    <w:rsid w:val="00D10F12"/>
    <w:rsid w:val="00D11A87"/>
    <w:rsid w:val="00D16212"/>
    <w:rsid w:val="00D2266A"/>
    <w:rsid w:val="00D26A14"/>
    <w:rsid w:val="00D40710"/>
    <w:rsid w:val="00D43568"/>
    <w:rsid w:val="00D449FA"/>
    <w:rsid w:val="00D50EFD"/>
    <w:rsid w:val="00D56003"/>
    <w:rsid w:val="00D57F2D"/>
    <w:rsid w:val="00D60A4C"/>
    <w:rsid w:val="00D643B2"/>
    <w:rsid w:val="00D7179C"/>
    <w:rsid w:val="00D73B4E"/>
    <w:rsid w:val="00D76622"/>
    <w:rsid w:val="00D81420"/>
    <w:rsid w:val="00D8407F"/>
    <w:rsid w:val="00D84DCA"/>
    <w:rsid w:val="00D85114"/>
    <w:rsid w:val="00D85221"/>
    <w:rsid w:val="00D94B21"/>
    <w:rsid w:val="00D952F5"/>
    <w:rsid w:val="00D96140"/>
    <w:rsid w:val="00DA0BBC"/>
    <w:rsid w:val="00DA22F5"/>
    <w:rsid w:val="00DA40F2"/>
    <w:rsid w:val="00DA54B4"/>
    <w:rsid w:val="00DA77CE"/>
    <w:rsid w:val="00DA7A31"/>
    <w:rsid w:val="00DC2AAC"/>
    <w:rsid w:val="00DC6CA7"/>
    <w:rsid w:val="00DE4D14"/>
    <w:rsid w:val="00DF1309"/>
    <w:rsid w:val="00DF2981"/>
    <w:rsid w:val="00DF3A9B"/>
    <w:rsid w:val="00DF4F2D"/>
    <w:rsid w:val="00DF53EF"/>
    <w:rsid w:val="00DF617B"/>
    <w:rsid w:val="00DF6915"/>
    <w:rsid w:val="00E01E5F"/>
    <w:rsid w:val="00E03F2C"/>
    <w:rsid w:val="00E109C0"/>
    <w:rsid w:val="00E15857"/>
    <w:rsid w:val="00E17835"/>
    <w:rsid w:val="00E26353"/>
    <w:rsid w:val="00E2688B"/>
    <w:rsid w:val="00E33C09"/>
    <w:rsid w:val="00E35266"/>
    <w:rsid w:val="00E363A4"/>
    <w:rsid w:val="00E436E2"/>
    <w:rsid w:val="00E50650"/>
    <w:rsid w:val="00E52AA6"/>
    <w:rsid w:val="00E60195"/>
    <w:rsid w:val="00E60AAB"/>
    <w:rsid w:val="00E63C5C"/>
    <w:rsid w:val="00E64D9C"/>
    <w:rsid w:val="00E70732"/>
    <w:rsid w:val="00E71114"/>
    <w:rsid w:val="00E77770"/>
    <w:rsid w:val="00E777A7"/>
    <w:rsid w:val="00E80877"/>
    <w:rsid w:val="00E812A1"/>
    <w:rsid w:val="00E8776E"/>
    <w:rsid w:val="00E935C2"/>
    <w:rsid w:val="00EA32A2"/>
    <w:rsid w:val="00EA6963"/>
    <w:rsid w:val="00EB4288"/>
    <w:rsid w:val="00EB450F"/>
    <w:rsid w:val="00EC0E00"/>
    <w:rsid w:val="00EC49B2"/>
    <w:rsid w:val="00ED68DB"/>
    <w:rsid w:val="00EE286D"/>
    <w:rsid w:val="00EE38E9"/>
    <w:rsid w:val="00EF2557"/>
    <w:rsid w:val="00EF2C33"/>
    <w:rsid w:val="00F019EF"/>
    <w:rsid w:val="00F0314F"/>
    <w:rsid w:val="00F1051F"/>
    <w:rsid w:val="00F26FF2"/>
    <w:rsid w:val="00F27659"/>
    <w:rsid w:val="00F4052A"/>
    <w:rsid w:val="00F414A8"/>
    <w:rsid w:val="00F466E2"/>
    <w:rsid w:val="00F53EDD"/>
    <w:rsid w:val="00F60F88"/>
    <w:rsid w:val="00F61337"/>
    <w:rsid w:val="00F6160A"/>
    <w:rsid w:val="00F63276"/>
    <w:rsid w:val="00F66768"/>
    <w:rsid w:val="00F6745D"/>
    <w:rsid w:val="00F7682C"/>
    <w:rsid w:val="00F8239D"/>
    <w:rsid w:val="00F8283B"/>
    <w:rsid w:val="00F857A4"/>
    <w:rsid w:val="00F901B6"/>
    <w:rsid w:val="00F93CB2"/>
    <w:rsid w:val="00FA0244"/>
    <w:rsid w:val="00FA354E"/>
    <w:rsid w:val="00FA4206"/>
    <w:rsid w:val="00FA6B55"/>
    <w:rsid w:val="00FB162A"/>
    <w:rsid w:val="00FB1777"/>
    <w:rsid w:val="00FC6DDD"/>
    <w:rsid w:val="00FD22E1"/>
    <w:rsid w:val="00FD3B40"/>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6DE07E"/>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semiHidden/>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6.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image" Target="media/image67.wmf"/><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image" Target="media/image14.wmf"/><Relationship Id="rId53" Type="http://schemas.openxmlformats.org/officeDocument/2006/relationships/oleObject" Target="embeddings/oleObject21.bin"/><Relationship Id="rId74" Type="http://schemas.openxmlformats.org/officeDocument/2006/relationships/image" Target="media/image35.emf"/><Relationship Id="rId128" Type="http://schemas.openxmlformats.org/officeDocument/2006/relationships/image" Target="media/image62.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oleObject" Target="embeddings/oleObject41.bin"/><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2.emf"/><Relationship Id="rId64" Type="http://schemas.openxmlformats.org/officeDocument/2006/relationships/image" Target="media/image30.wmf"/><Relationship Id="rId69" Type="http://schemas.openxmlformats.org/officeDocument/2006/relationships/oleObject" Target="embeddings/oleObject29.bin"/><Relationship Id="rId113" Type="http://schemas.openxmlformats.org/officeDocument/2006/relationships/package" Target="embeddings/Microsoft_Visio___2.vsdx"/><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61.bin"/><Relationship Id="rId80" Type="http://schemas.openxmlformats.org/officeDocument/2006/relationships/image" Target="media/image38.wmf"/><Relationship Id="rId85" Type="http://schemas.openxmlformats.org/officeDocument/2006/relationships/oleObject" Target="embeddings/oleObject36.bin"/><Relationship Id="rId150" Type="http://schemas.openxmlformats.org/officeDocument/2006/relationships/image" Target="media/image73.emf"/><Relationship Id="rId155"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5.bin"/><Relationship Id="rId108" Type="http://schemas.openxmlformats.org/officeDocument/2006/relationships/image" Target="media/image52.wmf"/><Relationship Id="rId124" Type="http://schemas.openxmlformats.org/officeDocument/2006/relationships/image" Target="media/image60.wmf"/><Relationship Id="rId129" Type="http://schemas.openxmlformats.org/officeDocument/2006/relationships/oleObject" Target="embeddings/oleObject56.bin"/><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package" Target="embeddings/Microsoft_Visio___1.vsdx"/><Relationship Id="rId91" Type="http://schemas.openxmlformats.org/officeDocument/2006/relationships/oleObject" Target="embeddings/oleObject39.bin"/><Relationship Id="rId96" Type="http://schemas.openxmlformats.org/officeDocument/2006/relationships/image" Target="media/image46.wmf"/><Relationship Id="rId140" Type="http://schemas.openxmlformats.org/officeDocument/2006/relationships/image" Target="media/image68.wmf"/><Relationship Id="rId145"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package" Target="embeddings/Microsoft_Visio___.vsdx"/><Relationship Id="rId114" Type="http://schemas.openxmlformats.org/officeDocument/2006/relationships/image" Target="media/image55.emf"/><Relationship Id="rId119" Type="http://schemas.openxmlformats.org/officeDocument/2006/relationships/oleObject" Target="embeddings/oleObject51.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7.bin"/><Relationship Id="rId81" Type="http://schemas.openxmlformats.org/officeDocument/2006/relationships/oleObject" Target="embeddings/oleObject34.bin"/><Relationship Id="rId86" Type="http://schemas.openxmlformats.org/officeDocument/2006/relationships/image" Target="media/image41.wmf"/><Relationship Id="rId130" Type="http://schemas.openxmlformats.org/officeDocument/2006/relationships/image" Target="media/image63.wmf"/><Relationship Id="rId135" Type="http://schemas.openxmlformats.org/officeDocument/2006/relationships/oleObject" Target="embeddings/oleObject59.bin"/><Relationship Id="rId151" Type="http://schemas.openxmlformats.org/officeDocument/2006/relationships/package" Target="embeddings/Microsoft_Visio___4.vsdx"/><Relationship Id="rId156"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2.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4.bin"/><Relationship Id="rId141" Type="http://schemas.openxmlformats.org/officeDocument/2006/relationships/oleObject" Target="embeddings/oleObject62.bin"/><Relationship Id="rId146" Type="http://schemas.openxmlformats.org/officeDocument/2006/relationships/image" Target="media/image71.wmf"/><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1.wmf"/><Relationship Id="rId87" Type="http://schemas.openxmlformats.org/officeDocument/2006/relationships/oleObject" Target="embeddings/oleObject37.bin"/><Relationship Id="rId110" Type="http://schemas.openxmlformats.org/officeDocument/2006/relationships/image" Target="media/image53.wmf"/><Relationship Id="rId115" Type="http://schemas.openxmlformats.org/officeDocument/2006/relationships/package" Target="embeddings/Microsoft_Visio___3.vsdx"/><Relationship Id="rId131" Type="http://schemas.openxmlformats.org/officeDocument/2006/relationships/oleObject" Target="embeddings/oleObject57.bin"/><Relationship Id="rId136" Type="http://schemas.openxmlformats.org/officeDocument/2006/relationships/image" Target="media/image66.wmf"/><Relationship Id="rId61" Type="http://schemas.openxmlformats.org/officeDocument/2006/relationships/oleObject" Target="embeddings/oleObject25.bin"/><Relationship Id="rId82" Type="http://schemas.openxmlformats.org/officeDocument/2006/relationships/image" Target="media/image39.wmf"/><Relationship Id="rId152" Type="http://schemas.openxmlformats.org/officeDocument/2006/relationships/image" Target="media/image74.png"/><Relationship Id="rId19" Type="http://schemas.openxmlformats.org/officeDocument/2006/relationships/oleObject" Target="embeddings/oleObject5.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2.bin"/><Relationship Id="rId100" Type="http://schemas.openxmlformats.org/officeDocument/2006/relationships/image" Target="media/image48.wmf"/><Relationship Id="rId105" Type="http://schemas.openxmlformats.org/officeDocument/2006/relationships/oleObject" Target="embeddings/oleObject46.bin"/><Relationship Id="rId126" Type="http://schemas.openxmlformats.org/officeDocument/2006/relationships/image" Target="media/image61.wmf"/><Relationship Id="rId147" Type="http://schemas.openxmlformats.org/officeDocument/2006/relationships/oleObject" Target="embeddings/oleObject65.bin"/><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0.bin"/><Relationship Id="rId98" Type="http://schemas.openxmlformats.org/officeDocument/2006/relationships/image" Target="media/image47.wmf"/><Relationship Id="rId121" Type="http://schemas.openxmlformats.org/officeDocument/2006/relationships/oleObject" Target="embeddings/oleObject52.bin"/><Relationship Id="rId142" Type="http://schemas.openxmlformats.org/officeDocument/2006/relationships/image" Target="media/image69.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image" Target="media/image56.wmf"/><Relationship Id="rId137" Type="http://schemas.openxmlformats.org/officeDocument/2006/relationships/oleObject" Target="embeddings/oleObject60.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oleObject" Target="embeddings/oleObject35.bin"/><Relationship Id="rId88" Type="http://schemas.openxmlformats.org/officeDocument/2006/relationships/image" Target="media/image42.wmf"/><Relationship Id="rId111" Type="http://schemas.openxmlformats.org/officeDocument/2006/relationships/oleObject" Target="embeddings/oleObject49.bin"/><Relationship Id="rId132" Type="http://schemas.openxmlformats.org/officeDocument/2006/relationships/image" Target="media/image64.wmf"/><Relationship Id="rId153" Type="http://schemas.openxmlformats.org/officeDocument/2006/relationships/image" Target="media/image75.emf"/><Relationship Id="rId15" Type="http://schemas.openxmlformats.org/officeDocument/2006/relationships/image" Target="media/image5.png"/><Relationship Id="rId36" Type="http://schemas.openxmlformats.org/officeDocument/2006/relationships/image" Target="media/image16.wmf"/><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oleObject" Target="embeddings/oleObject55.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9.wmf"/><Relationship Id="rId143" Type="http://schemas.openxmlformats.org/officeDocument/2006/relationships/oleObject" Target="embeddings/oleObject63.bin"/><Relationship Id="rId148" Type="http://schemas.openxmlformats.org/officeDocument/2006/relationships/image" Target="media/image72.wmf"/><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38.bin"/><Relationship Id="rId112" Type="http://schemas.openxmlformats.org/officeDocument/2006/relationships/image" Target="media/image54.emf"/><Relationship Id="rId133" Type="http://schemas.openxmlformats.org/officeDocument/2006/relationships/oleObject" Target="embeddings/oleObject58.bin"/><Relationship Id="rId154" Type="http://schemas.openxmlformats.org/officeDocument/2006/relationships/package" Target="embeddings/Microsoft_Visio___5.vsdx"/><Relationship Id="rId16" Type="http://schemas.openxmlformats.org/officeDocument/2006/relationships/image" Target="media/image6.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3.bin"/><Relationship Id="rId102" Type="http://schemas.openxmlformats.org/officeDocument/2006/relationships/image" Target="media/image49.wmf"/><Relationship Id="rId123" Type="http://schemas.openxmlformats.org/officeDocument/2006/relationships/oleObject" Target="embeddings/oleObject53.bin"/><Relationship Id="rId144" Type="http://schemas.openxmlformats.org/officeDocument/2006/relationships/image" Target="media/image70.wmf"/><Relationship Id="rId90" Type="http://schemas.openxmlformats.org/officeDocument/2006/relationships/image" Target="media/image4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A7EAA-2EEC-4A4A-A103-C2C18A543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0</TotalTime>
  <Pages>10</Pages>
  <Words>7114</Words>
  <Characters>40556</Characters>
  <Application>Microsoft Office Word</Application>
  <DocSecurity>0</DocSecurity>
  <Lines>337</Lines>
  <Paragraphs>95</Paragraphs>
  <ScaleCrop>false</ScaleCrop>
  <Company/>
  <LinksUpToDate>false</LinksUpToDate>
  <CharactersWithSpaces>47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389</cp:revision>
  <cp:lastPrinted>2020-04-28T06:05:00Z</cp:lastPrinted>
  <dcterms:created xsi:type="dcterms:W3CDTF">2020-04-24T01:17:00Z</dcterms:created>
  <dcterms:modified xsi:type="dcterms:W3CDTF">2020-05-01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